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 xml:space="preserve">Huawei, </w:t>
      </w:r>
      <w:proofErr w:type="spellStart"/>
      <w:r>
        <w:rPr>
          <w:rFonts w:ascii="Arial" w:eastAsia="MS Mincho" w:hAnsi="Arial" w:cs="Arial"/>
          <w:b/>
          <w:sz w:val="24"/>
          <w:szCs w:val="24"/>
        </w:rPr>
        <w:t>HiSilicon</w:t>
      </w:r>
      <w:proofErr w:type="spellEnd"/>
    </w:p>
    <w:p w14:paraId="2FF89F2A" w14:textId="77777777" w:rsidR="00FA1118" w:rsidRDefault="00FA1118" w:rsidP="00FA1118">
      <w:pPr>
        <w:tabs>
          <w:tab w:val="left" w:pos="1701"/>
          <w:tab w:val="right" w:pos="9639"/>
        </w:tabs>
        <w:spacing w:after="240"/>
        <w:ind w:left="1699"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Heading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Heading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ListParagraph"/>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ListParagraph"/>
        <w:numPr>
          <w:ilvl w:val="0"/>
          <w:numId w:val="23"/>
        </w:numPr>
        <w:spacing w:beforeLines="50" w:before="120"/>
        <w:jc w:val="both"/>
      </w:pPr>
      <w:r w:rsidRPr="00E7752D">
        <w:rPr>
          <w:b/>
          <w:bCs/>
        </w:rPr>
        <w:t>Field name:</w:t>
      </w:r>
      <w:r>
        <w:t xml:space="preserve"> R2D Message Type, RA </w:t>
      </w:r>
      <w:r w:rsidR="00BD0076">
        <w:t>T</w:t>
      </w:r>
      <w:r>
        <w:t xml:space="preserve">ype, </w:t>
      </w:r>
      <w:r w:rsidR="00495A5F">
        <w:rPr>
          <w:lang w:eastAsia="ko-KR"/>
        </w:rPr>
        <w:t xml:space="preserve">Indication of Paging ID presence/absenc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ListParagraph"/>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ListParagraph"/>
        <w:numPr>
          <w:ilvl w:val="1"/>
          <w:numId w:val="23"/>
        </w:numPr>
        <w:rPr>
          <w:rFonts w:eastAsia="DengXian"/>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DengXian"/>
          <w:bCs/>
          <w:lang w:eastAsia="zh-CN"/>
        </w:rPr>
        <w:t>.</w:t>
      </w:r>
    </w:p>
    <w:p w14:paraId="781186EC" w14:textId="09973E79" w:rsidR="00495A5F" w:rsidRDefault="00495A5F" w:rsidP="00495A5F">
      <w:pPr>
        <w:pStyle w:val="ListParagraph"/>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TableGrid"/>
        <w:tblW w:w="0" w:type="auto"/>
        <w:tblLook w:val="04A0" w:firstRow="1" w:lastRow="0" w:firstColumn="1" w:lastColumn="0" w:noHBand="0" w:noVBand="1"/>
      </w:tblPr>
      <w:tblGrid>
        <w:gridCol w:w="1526"/>
        <w:gridCol w:w="983"/>
        <w:gridCol w:w="7686"/>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proofErr w:type="spellStart"/>
            <w:r>
              <w:rPr>
                <w:rFonts w:hint="eastAsia"/>
                <w:lang w:eastAsia="zh-CN"/>
              </w:rPr>
              <w:t>Jianxiang</w:t>
            </w:r>
            <w:proofErr w:type="spellEnd"/>
            <w:r>
              <w:rPr>
                <w:rFonts w:hint="eastAsia"/>
                <w:lang w:eastAsia="zh-CN"/>
              </w:rPr>
              <w:t xml:space="preserve">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2319F4D2" w14:textId="308FA18C" w:rsidR="00EA163E" w:rsidRDefault="00EA163E" w:rsidP="00E22C81">
            <w:pPr>
              <w:spacing w:beforeLines="50" w:before="120"/>
              <w:jc w:val="both"/>
              <w:rPr>
                <w:lang w:eastAsia="zh-CN"/>
              </w:rPr>
            </w:pPr>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0F43A8" w:rsidRDefault="008B3962" w:rsidP="008B3962">
            <w:pPr>
              <w:pStyle w:val="ListParagraph"/>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213B17A5" w14:textId="2ECB24D6" w:rsidR="000F43A8" w:rsidRDefault="000F43A8" w:rsidP="000F43A8">
            <w:pPr>
              <w:pStyle w:val="ListParagraph"/>
              <w:spacing w:beforeLines="50" w:before="120"/>
              <w:ind w:left="440"/>
              <w:jc w:val="both"/>
              <w:rPr>
                <w:i/>
                <w:iCs/>
                <w:color w:val="00B0F0"/>
                <w:lang w:val="en-US" w:eastAsia="zh-CN"/>
              </w:rPr>
            </w:pPr>
            <w:r w:rsidRPr="000F43A8">
              <w:rPr>
                <w:color w:val="00B0F0"/>
                <w:lang w:val="en-US" w:eastAsia="zh-CN"/>
              </w:rPr>
              <w:t>ZTE: We are okay with R2D trigger message</w:t>
            </w:r>
            <w:r>
              <w:rPr>
                <w:color w:val="00B0F0"/>
                <w:lang w:val="en-US" w:eastAsia="zh-CN"/>
              </w:rPr>
              <w:t xml:space="preserve"> but to simplify we can also call this </w:t>
            </w:r>
            <w:r w:rsidRPr="000F43A8">
              <w:rPr>
                <w:i/>
                <w:iCs/>
                <w:color w:val="00B0F0"/>
                <w:lang w:val="en-US" w:eastAsia="zh-CN"/>
              </w:rPr>
              <w:t>trigger message</w:t>
            </w:r>
            <w:r>
              <w:rPr>
                <w:color w:val="00B0F0"/>
                <w:lang w:val="en-US" w:eastAsia="zh-CN"/>
              </w:rPr>
              <w:t xml:space="preserve"> or </w:t>
            </w:r>
            <w:r w:rsidRPr="000F43A8">
              <w:rPr>
                <w:i/>
                <w:iCs/>
                <w:color w:val="00B0F0"/>
                <w:lang w:val="en-US" w:eastAsia="zh-CN"/>
              </w:rPr>
              <w:t>slot trigger message</w:t>
            </w:r>
          </w:p>
          <w:p w14:paraId="3010F08B" w14:textId="77777777" w:rsidR="000F43A8" w:rsidRPr="000F43A8" w:rsidRDefault="000F43A8" w:rsidP="000F43A8">
            <w:pPr>
              <w:pStyle w:val="ListParagraph"/>
              <w:spacing w:beforeLines="50" w:before="120"/>
              <w:ind w:left="440"/>
              <w:jc w:val="both"/>
              <w:rPr>
                <w:color w:val="00B0F0"/>
                <w:lang w:val="en-US" w:eastAsia="zh-CN"/>
              </w:rPr>
            </w:pPr>
          </w:p>
          <w:p w14:paraId="03C96059" w14:textId="77777777" w:rsidR="008B3962" w:rsidRDefault="008B3962" w:rsidP="008B3962">
            <w:pPr>
              <w:pStyle w:val="ListParagraph"/>
              <w:numPr>
                <w:ilvl w:val="0"/>
                <w:numId w:val="31"/>
              </w:numPr>
              <w:spacing w:beforeLines="50" w:before="120"/>
              <w:jc w:val="both"/>
              <w:rPr>
                <w:lang w:val="en-US" w:eastAsia="zh-CN"/>
              </w:rPr>
            </w:pPr>
            <w:r w:rsidRPr="006B4A3F">
              <w:rPr>
                <w:lang w:eastAsia="zh-CN"/>
              </w:rPr>
              <w:t>Random ID message</w:t>
            </w:r>
            <w:r>
              <w:rPr>
                <w:rFonts w:hint="eastAsia"/>
                <w:lang w:eastAsia="zh-CN"/>
              </w:rPr>
              <w:t>: t</w:t>
            </w:r>
            <w:proofErr w:type="spellStart"/>
            <w:r w:rsidRPr="006B4A3F">
              <w:rPr>
                <w:lang w:val="en-US" w:eastAsia="zh-CN"/>
              </w:rPr>
              <w:t>hinks</w:t>
            </w:r>
            <w:proofErr w:type="spellEnd"/>
            <w:r w:rsidRPr="006B4A3F">
              <w:rPr>
                <w:lang w:val="en-US" w:eastAsia="zh-CN"/>
              </w:rPr>
              <w:t xml:space="preserve">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375AB0DC" w14:textId="03FEE030"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lastRenderedPageBreak/>
              <w:t xml:space="preserve">ZTE: </w:t>
            </w:r>
            <w:r w:rsidRPr="000F43A8">
              <w:rPr>
                <w:i/>
                <w:iCs/>
                <w:color w:val="00B0F0"/>
                <w:lang w:val="en-US" w:eastAsia="zh-CN"/>
              </w:rPr>
              <w:t>Random ID message</w:t>
            </w:r>
            <w:r w:rsidRPr="000F43A8">
              <w:rPr>
                <w:color w:val="00B0F0"/>
                <w:lang w:val="en-US" w:eastAsia="zh-CN"/>
              </w:rPr>
              <w:t xml:space="preserve"> is fine in our view. Or, it should be called </w:t>
            </w:r>
            <w:r w:rsidRPr="000F43A8">
              <w:rPr>
                <w:i/>
                <w:iCs/>
                <w:color w:val="00B0F0"/>
                <w:lang w:val="en-US" w:eastAsia="zh-CN"/>
              </w:rPr>
              <w:t>CBRA MSG</w:t>
            </w:r>
            <w:r w:rsidRPr="000F43A8">
              <w:rPr>
                <w:i/>
                <w:iCs/>
                <w:color w:val="00B0F0"/>
                <w:highlight w:val="yellow"/>
                <w:lang w:val="en-US" w:eastAsia="zh-CN"/>
              </w:rPr>
              <w:t>1</w:t>
            </w:r>
            <w:r>
              <w:rPr>
                <w:color w:val="00B0F0"/>
                <w:lang w:val="en-US" w:eastAsia="zh-CN"/>
              </w:rPr>
              <w:t xml:space="preserve"> if companies prefer to go this way. But then if we want to reference this in other specs (e.g. stage-2) we perhaps have to call it then A-IoT CBRA MSG1 which might start to get a bit too long. </w:t>
            </w:r>
          </w:p>
          <w:p w14:paraId="5F81F139" w14:textId="77777777" w:rsidR="008B3962" w:rsidRDefault="008B3962" w:rsidP="008B3962">
            <w:pPr>
              <w:pStyle w:val="ListParagraph"/>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proofErr w:type="spellStart"/>
            <w:r w:rsidRPr="006B4A3F">
              <w:rPr>
                <w:lang w:val="en-US" w:eastAsia="zh-CN"/>
              </w:rPr>
              <w:t>hinks</w:t>
            </w:r>
            <w:proofErr w:type="spellEnd"/>
            <w:r>
              <w:rPr>
                <w:rFonts w:hint="eastAsia"/>
                <w:lang w:val="en-US" w:eastAsia="zh-CN"/>
              </w:rPr>
              <w:t xml:space="preserve"> </w:t>
            </w:r>
            <w:r w:rsidRPr="006B4A3F">
              <w:rPr>
                <w:i/>
                <w:iCs/>
                <w:lang w:eastAsia="zh-CN"/>
              </w:rPr>
              <w:t>CBRA Msg2</w:t>
            </w:r>
            <w:r w:rsidRPr="006B4A3F">
              <w:rPr>
                <w:lang w:val="en-US" w:eastAsia="zh-CN"/>
              </w:rPr>
              <w:t xml:space="preserve"> is clearer</w:t>
            </w:r>
          </w:p>
          <w:p w14:paraId="135807CC" w14:textId="2D4D7D2D" w:rsidR="000F43A8" w:rsidRPr="000F43A8" w:rsidRDefault="000F43A8" w:rsidP="000F43A8">
            <w:pPr>
              <w:pStyle w:val="ListParagraph"/>
              <w:spacing w:beforeLines="50" w:before="120"/>
              <w:ind w:left="440"/>
              <w:jc w:val="both"/>
              <w:rPr>
                <w:color w:val="00B0F0"/>
                <w:lang w:val="en-US" w:eastAsia="zh-CN"/>
              </w:rPr>
            </w:pPr>
            <w:r w:rsidRPr="000F43A8">
              <w:rPr>
                <w:color w:val="00B0F0"/>
                <w:lang w:val="en-US" w:eastAsia="zh-CN"/>
              </w:rPr>
              <w:t>ZTE: Existing wording is okay for us</w:t>
            </w:r>
            <w:r>
              <w:rPr>
                <w:color w:val="00B0F0"/>
                <w:lang w:val="en-US" w:eastAsia="zh-CN"/>
              </w:rPr>
              <w:t xml:space="preserve">. No strong view. </w:t>
            </w:r>
          </w:p>
          <w:p w14:paraId="17100F12" w14:textId="77777777" w:rsidR="008B3962" w:rsidRPr="006B4A3F" w:rsidRDefault="008B3962" w:rsidP="008B3962">
            <w:pPr>
              <w:pStyle w:val="ListParagraph"/>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300760C5" w14:textId="5E1EE693" w:rsidR="000737A9" w:rsidRDefault="008B3962" w:rsidP="008B3962">
            <w:pPr>
              <w:spacing w:beforeLines="50" w:before="120"/>
              <w:jc w:val="both"/>
            </w:pPr>
            <w:r w:rsidRPr="006B4A3F">
              <w:rPr>
                <w:lang w:val="en-US" w:eastAsia="zh-CN"/>
              </w:rPr>
              <w:t>Access occasion:</w:t>
            </w:r>
            <w:r>
              <w:rPr>
                <w:rFonts w:hint="eastAsia"/>
                <w:lang w:val="en-US" w:eastAsia="zh-CN"/>
              </w:rPr>
              <w:t xml:space="preserve"> </w:t>
            </w:r>
            <w:r w:rsidRPr="0018493E">
              <w:rPr>
                <w:lang w:val="en-US" w:eastAsia="zh-CN"/>
              </w:rPr>
              <w:t>If we avoid to have Msg1 in message names, here is better to remove “Msg1”. Or we could have CBRA Msg1 names</w:t>
            </w:r>
          </w:p>
        </w:tc>
      </w:tr>
      <w:tr w:rsidR="000737A9" w14:paraId="46B06082" w14:textId="77777777" w:rsidTr="00B50C52">
        <w:tc>
          <w:tcPr>
            <w:tcW w:w="1555" w:type="dxa"/>
          </w:tcPr>
          <w:p w14:paraId="0B734863" w14:textId="3E7ADC5E" w:rsidR="000737A9" w:rsidRDefault="000F43A8" w:rsidP="00E22C81">
            <w:pPr>
              <w:spacing w:beforeLines="50" w:before="120"/>
              <w:jc w:val="both"/>
            </w:pPr>
            <w:r>
              <w:lastRenderedPageBreak/>
              <w:t xml:space="preserve">ZTE </w:t>
            </w:r>
          </w:p>
        </w:tc>
        <w:tc>
          <w:tcPr>
            <w:tcW w:w="708" w:type="dxa"/>
          </w:tcPr>
          <w:p w14:paraId="60ACBBC7" w14:textId="3013FF4A" w:rsidR="000737A9" w:rsidRDefault="000F43A8" w:rsidP="00E22C81">
            <w:pPr>
              <w:spacing w:beforeLines="50" w:before="120"/>
              <w:jc w:val="both"/>
            </w:pPr>
            <w:r>
              <w:t>Eswar</w:t>
            </w:r>
          </w:p>
        </w:tc>
        <w:tc>
          <w:tcPr>
            <w:tcW w:w="7932" w:type="dxa"/>
          </w:tcPr>
          <w:p w14:paraId="4B354019" w14:textId="7FB41318" w:rsidR="004C74EB" w:rsidRDefault="004C74EB" w:rsidP="000F43A8">
            <w:pPr>
              <w:pStyle w:val="CommentText"/>
            </w:pPr>
            <w:r>
              <w:t>Echoed Random ID: We don’t need this. Can we simply not call this Random ID and reference this based on which message this is included it in?</w:t>
            </w:r>
          </w:p>
          <w:p w14:paraId="21493B3B" w14:textId="073379F7" w:rsidR="000F43A8" w:rsidRDefault="004C74EB" w:rsidP="000F43A8">
            <w:pPr>
              <w:pStyle w:val="CommentText"/>
            </w:pPr>
            <w:r>
              <w:t xml:space="preserve">New Assigned ASID: Same as above. We don’t need this. The ASID should be replaced by the assigned ASID (if it is signalled) and UE simply maintains only one copy of ASID in memory. Otherwise, we have two variables, ASID and Assigned ASID and this is unnecessary. </w:t>
            </w:r>
          </w:p>
          <w:p w14:paraId="26C41C76" w14:textId="77777777" w:rsidR="004C74EB" w:rsidRDefault="004C74EB" w:rsidP="004C74EB">
            <w:pPr>
              <w:pStyle w:val="CommentText"/>
              <w:rPr>
                <w:lang w:eastAsia="zh-CN"/>
              </w:rPr>
            </w:pPr>
            <w:r>
              <w:rPr>
                <w:lang w:eastAsia="zh-CN"/>
              </w:rPr>
              <w:t>More Data Indication: This also indicates segmentation? So, maybe we need to have a common name?</w:t>
            </w:r>
          </w:p>
          <w:p w14:paraId="7E2F5A8C" w14:textId="77777777" w:rsidR="000F43A8" w:rsidRDefault="004C74EB" w:rsidP="004C74EB">
            <w:pPr>
              <w:pStyle w:val="CommentText"/>
              <w:rPr>
                <w:lang w:eastAsia="zh-CN"/>
              </w:rPr>
            </w:pPr>
            <w:r>
              <w:rPr>
                <w:lang w:eastAsia="zh-CN"/>
              </w:rPr>
              <w:t xml:space="preserve">MAC Padding: we can just say “padding” </w:t>
            </w:r>
          </w:p>
          <w:p w14:paraId="5DACBBE0" w14:textId="7BF91059" w:rsidR="004C74EB" w:rsidRDefault="004C74EB" w:rsidP="004C74EB">
            <w:pPr>
              <w:pStyle w:val="CommentText"/>
            </w:pPr>
            <w:r>
              <w:t>Received Data Indicator: Data offset indication</w:t>
            </w:r>
          </w:p>
        </w:tc>
      </w:tr>
      <w:tr w:rsidR="000737A9" w14:paraId="01C3A178" w14:textId="77777777" w:rsidTr="00B50C52">
        <w:tc>
          <w:tcPr>
            <w:tcW w:w="1555" w:type="dxa"/>
          </w:tcPr>
          <w:p w14:paraId="777336C9" w14:textId="77777777" w:rsidR="000737A9" w:rsidRDefault="000737A9" w:rsidP="00E22C81">
            <w:pPr>
              <w:spacing w:beforeLines="50" w:before="120"/>
              <w:jc w:val="both"/>
            </w:pPr>
          </w:p>
        </w:tc>
        <w:tc>
          <w:tcPr>
            <w:tcW w:w="708" w:type="dxa"/>
          </w:tcPr>
          <w:p w14:paraId="1A09BBE0" w14:textId="77777777" w:rsidR="000737A9" w:rsidRDefault="000737A9" w:rsidP="00E22C81">
            <w:pPr>
              <w:spacing w:beforeLines="50" w:before="120"/>
              <w:jc w:val="both"/>
            </w:pPr>
          </w:p>
        </w:tc>
        <w:tc>
          <w:tcPr>
            <w:tcW w:w="7932" w:type="dxa"/>
          </w:tcPr>
          <w:p w14:paraId="027947C9" w14:textId="77777777" w:rsidR="000737A9" w:rsidRDefault="000737A9" w:rsidP="00E22C81">
            <w:pPr>
              <w:spacing w:beforeLines="50" w:before="120"/>
              <w:jc w:val="both"/>
            </w:pPr>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Heading1"/>
        <w:ind w:left="420" w:hanging="420"/>
      </w:pPr>
      <w:bookmarkStart w:id="5" w:name="_Toc194065308"/>
      <w:bookmarkStart w:id="6" w:name="_Toc194070195"/>
      <w:bookmarkStart w:id="7" w:name="_Toc195805161"/>
      <w:r w:rsidRPr="007A1F82">
        <w:rPr>
          <w:rFonts w:eastAsia="MS Mincho" w:cs="Arial"/>
          <w:b/>
          <w:sz w:val="24"/>
          <w:szCs w:val="24"/>
        </w:rPr>
        <w:t>Initial Text Proposal for A-IoT MAC specification</w:t>
      </w:r>
      <w:r>
        <w:rPr>
          <w:rFonts w:eastAsia="MS Mincho" w:cs="Arial"/>
          <w:b/>
          <w:sz w:val="24"/>
          <w:szCs w:val="24"/>
        </w:rPr>
        <w:t>:</w:t>
      </w:r>
      <w:bookmarkEnd w:id="5"/>
      <w:bookmarkEnd w:id="6"/>
      <w:bookmarkEnd w:id="7"/>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headerReference w:type="even" r:id="rId9"/>
          <w:headerReference w:type="default" r:id="rId10"/>
          <w:footerReference w:type="even" r:id="rId11"/>
          <w:footerReference w:type="default" r:id="rId12"/>
          <w:headerReference w:type="first" r:id="rId13"/>
          <w:footerReference w:type="first" r:id="rId14"/>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8" w:name="specType1"/>
            <w:r w:rsidRPr="00E558FB">
              <w:rPr>
                <w:sz w:val="64"/>
              </w:rPr>
              <w:t>TS</w:t>
            </w:r>
            <w:bookmarkEnd w:id="8"/>
            <w:r w:rsidRPr="00582F53">
              <w:rPr>
                <w:sz w:val="64"/>
              </w:rPr>
              <w:t xml:space="preserve"> </w:t>
            </w:r>
            <w:bookmarkStart w:id="9" w:name="specNumber"/>
            <w:r w:rsidR="009C173F" w:rsidRPr="00E558FB">
              <w:rPr>
                <w:sz w:val="64"/>
              </w:rPr>
              <w:t>38</w:t>
            </w:r>
            <w:r w:rsidRPr="00E558FB">
              <w:rPr>
                <w:sz w:val="64"/>
              </w:rPr>
              <w:t>.</w:t>
            </w:r>
            <w:r w:rsidR="009C173F" w:rsidRPr="00E558FB">
              <w:rPr>
                <w:sz w:val="64"/>
              </w:rPr>
              <w:t>391</w:t>
            </w:r>
            <w:bookmarkEnd w:id="9"/>
            <w:r w:rsidRPr="00582F53">
              <w:rPr>
                <w:sz w:val="64"/>
              </w:rPr>
              <w:t xml:space="preserve"> </w:t>
            </w:r>
            <w:r w:rsidRPr="00582F53">
              <w:t>V</w:t>
            </w:r>
            <w:bookmarkStart w:id="10" w:name="specVersion"/>
            <w:r w:rsidR="009C173F" w:rsidRPr="00E558FB">
              <w:t>0</w:t>
            </w:r>
            <w:r w:rsidRPr="00E558FB">
              <w:t>.</w:t>
            </w:r>
            <w:r w:rsidR="00DB5C00">
              <w:t>1</w:t>
            </w:r>
            <w:r w:rsidRPr="00E558FB">
              <w:t>.</w:t>
            </w:r>
            <w:bookmarkEnd w:id="10"/>
            <w:r w:rsidR="00DB5C00">
              <w:t>0</w:t>
            </w:r>
            <w:r w:rsidR="00827762" w:rsidRPr="00E558FB">
              <w:t xml:space="preserve"> </w:t>
            </w:r>
            <w:r w:rsidRPr="00E558FB">
              <w:rPr>
                <w:sz w:val="32"/>
              </w:rPr>
              <w:t>(</w:t>
            </w:r>
            <w:bookmarkStart w:id="11" w:name="issueDate"/>
            <w:r w:rsidR="00827762" w:rsidRPr="00E558FB">
              <w:rPr>
                <w:sz w:val="32"/>
              </w:rPr>
              <w:t>2025</w:t>
            </w:r>
            <w:r w:rsidRPr="00E558FB">
              <w:rPr>
                <w:sz w:val="32"/>
              </w:rPr>
              <w:t>-</w:t>
            </w:r>
            <w:bookmarkEnd w:id="11"/>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12" w:name="spectype2"/>
            <w:r w:rsidRPr="00E558FB">
              <w:t>Specification</w:t>
            </w:r>
            <w:bookmarkEnd w:id="12"/>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13"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14"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13"/>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15" w:name="specRelease"/>
            <w:r w:rsidRPr="00E558FB">
              <w:rPr>
                <w:rStyle w:val="ZGSM"/>
              </w:rPr>
              <w:t>19</w:t>
            </w:r>
            <w:bookmarkEnd w:id="15"/>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0A2F01"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1pt;height:66.1pt;mso-width-percent:0;mso-height-percent:0;mso-width-percent:0;mso-height-percent:0" o:ole="">
                  <v:imagedata r:id="rId15" o:title=""/>
                </v:shape>
                <o:OLEObject Type="Embed" ProgID="Word.Picture.8" ShapeID="_x0000_i1025" DrawAspect="Content" ObjectID="_1807336245" r:id="rId16"/>
              </w:object>
            </w:r>
          </w:p>
        </w:tc>
        <w:tc>
          <w:tcPr>
            <w:tcW w:w="5212" w:type="dxa"/>
            <w:tcBorders>
              <w:top w:val="dashed" w:sz="4" w:space="0" w:color="auto"/>
              <w:bottom w:val="dashed" w:sz="4" w:space="0" w:color="auto"/>
            </w:tcBorders>
            <w:shd w:val="clear" w:color="auto" w:fill="auto"/>
          </w:tcPr>
          <w:p w14:paraId="0DF7F8BD" w14:textId="7C93580A" w:rsidR="00E24999" w:rsidRDefault="000A2F01" w:rsidP="00E24999">
            <w:pPr>
              <w:pStyle w:val="TAR"/>
            </w:pPr>
            <w:r>
              <w:rPr>
                <w:noProof/>
              </w:rPr>
              <w:object w:dxaOrig="2126" w:dyaOrig="1243" w14:anchorId="21C42385">
                <v:shape id="_x0000_i1026" type="#_x0000_t75" alt="" style="width:125.75pt;height:1in;mso-width-percent:0;mso-height-percent:0;mso-width-percent:0;mso-height-percent:0" o:ole="">
                  <v:imagedata r:id="rId17" o:title=""/>
                </v:shape>
                <o:OLEObject Type="Embed" ProgID="Word.Picture.8" ShapeID="_x0000_i1026" DrawAspect="Content" ObjectID="_1807336246" r:id="rId18"/>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20" w:name="copyrightDate"/>
            <w:r w:rsidRPr="00E558FB">
              <w:rPr>
                <w:noProof/>
                <w:sz w:val="18"/>
              </w:rPr>
              <w:t>2</w:t>
            </w:r>
            <w:r w:rsidR="008E2D68" w:rsidRPr="00E558FB">
              <w:rPr>
                <w:noProof/>
                <w:sz w:val="18"/>
              </w:rPr>
              <w:t>02</w:t>
            </w:r>
            <w:bookmarkEnd w:id="20"/>
            <w:r w:rsidR="00C42534" w:rsidRPr="00582F53">
              <w:rPr>
                <w:noProof/>
                <w:sz w:val="18"/>
              </w:rPr>
              <w:t>5</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Heading1"/>
      </w:pPr>
      <w:bookmarkStart w:id="23" w:name="foreword"/>
      <w:bookmarkStart w:id="24" w:name="_Toc195805162"/>
      <w:bookmarkEnd w:id="23"/>
      <w:r w:rsidRPr="004D3578">
        <w:lastRenderedPageBreak/>
        <w:t>Foreword</w:t>
      </w:r>
      <w:bookmarkEnd w:id="24"/>
    </w:p>
    <w:p w14:paraId="2511FBFA" w14:textId="6EFB7333" w:rsidR="00080512" w:rsidRPr="004D3578" w:rsidRDefault="00080512">
      <w:r w:rsidRPr="004D3578">
        <w:t xml:space="preserve">This </w:t>
      </w:r>
      <w:r w:rsidRPr="00582F53">
        <w:t xml:space="preserve">Technical </w:t>
      </w:r>
      <w:bookmarkStart w:id="25" w:name="spectype3"/>
      <w:r w:rsidRPr="00E558FB">
        <w:t>Specification</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6" w:name="introduction"/>
      <w:bookmarkEnd w:id="26"/>
      <w:r w:rsidRPr="004D3578">
        <w:br w:type="page"/>
      </w:r>
      <w:bookmarkStart w:id="27" w:name="scope"/>
      <w:bookmarkStart w:id="28" w:name="_Toc195805163"/>
      <w:bookmarkEnd w:id="27"/>
      <w:r w:rsidRPr="004D3578">
        <w:lastRenderedPageBreak/>
        <w:t>1</w:t>
      </w:r>
      <w:r w:rsidRPr="004D3578">
        <w:tab/>
        <w:t>Scope</w:t>
      </w:r>
      <w:bookmarkEnd w:id="28"/>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Heading1"/>
      </w:pPr>
      <w:bookmarkStart w:id="29" w:name="references"/>
      <w:bookmarkStart w:id="30" w:name="_Toc195805164"/>
      <w:bookmarkEnd w:id="29"/>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31"/>
      <w:r w:rsidR="004F4BC6">
        <w:t>2</w:t>
      </w:r>
      <w:commentRangeEnd w:id="31"/>
      <w:r w:rsidR="00B55013">
        <w:rPr>
          <w:rStyle w:val="CommentReference"/>
        </w:rPr>
        <w:commentReference w:id="31"/>
      </w:r>
      <w:r>
        <w:t>]</w:t>
      </w:r>
      <w:r>
        <w:tab/>
        <w:t>3GPP TS 38.291: "</w:t>
      </w:r>
      <w:r w:rsidRPr="00190D9C">
        <w:t>Ambient IoT Physical layer</w:t>
      </w:r>
      <w:r>
        <w:t>".</w:t>
      </w:r>
    </w:p>
    <w:p w14:paraId="24ACB616" w14:textId="52F9FF00" w:rsidR="00080512" w:rsidRPr="004D3578" w:rsidRDefault="00080512">
      <w:pPr>
        <w:pStyle w:val="Heading1"/>
      </w:pPr>
      <w:bookmarkStart w:id="32" w:name="definitions"/>
      <w:bookmarkStart w:id="33" w:name="_Toc195805165"/>
      <w:bookmarkEnd w:id="32"/>
      <w:r w:rsidRPr="004D3578">
        <w:t>3</w:t>
      </w:r>
      <w:r w:rsidRPr="004D3578">
        <w:tab/>
        <w:t>Definitions</w:t>
      </w:r>
      <w:r w:rsidR="00602AEA">
        <w:t>, symbols and abbreviations</w:t>
      </w:r>
      <w:bookmarkEnd w:id="33"/>
    </w:p>
    <w:p w14:paraId="6CBABCF9" w14:textId="708DD6A6" w:rsidR="00080512" w:rsidRPr="004D3578" w:rsidRDefault="00080512">
      <w:pPr>
        <w:pStyle w:val="Heading2"/>
      </w:pPr>
      <w:bookmarkStart w:id="34" w:name="_Toc195805166"/>
      <w:r w:rsidRPr="004D3578">
        <w:t>3.1</w:t>
      </w:r>
      <w:r w:rsidRPr="004D3578">
        <w:tab/>
      </w:r>
      <w:r w:rsidR="00B52AEB" w:rsidRPr="00FA0FAE">
        <w:t>Definitions</w:t>
      </w:r>
      <w:bookmarkEnd w:id="34"/>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35"/>
      <w:r>
        <w:rPr>
          <w:b/>
          <w:lang w:eastAsia="ko-KR"/>
        </w:rPr>
        <w:t>Devic</w:t>
      </w:r>
      <w:r w:rsidRPr="00B52AEB">
        <w:rPr>
          <w:b/>
          <w:lang w:eastAsia="ko-KR"/>
        </w:rPr>
        <w:t>e</w:t>
      </w:r>
      <w:commentRangeEnd w:id="35"/>
      <w:r w:rsidR="006C69DE">
        <w:rPr>
          <w:rStyle w:val="CommentReference"/>
        </w:rPr>
        <w:commentReference w:id="35"/>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37FC194C" w:rsidR="00080512" w:rsidRDefault="006C4627" w:rsidP="00E558FB">
      <w:pPr>
        <w:rPr>
          <w:rFonts w:eastAsia="DengXian"/>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 xml:space="preserve">An </w:t>
      </w:r>
      <w:commentRangeStart w:id="36"/>
      <w:r w:rsidR="0071356E">
        <w:rPr>
          <w:lang w:eastAsia="zh-CN"/>
        </w:rPr>
        <w:t xml:space="preserve">opportunity of </w:t>
      </w:r>
      <w:commentRangeEnd w:id="36"/>
      <w:r w:rsidR="004C74EB">
        <w:rPr>
          <w:rStyle w:val="CommentReference"/>
        </w:rPr>
        <w:commentReference w:id="36"/>
      </w:r>
      <w:r w:rsidR="0071356E">
        <w:rPr>
          <w:lang w:eastAsia="zh-CN"/>
        </w:rPr>
        <w:t xml:space="preserve">time-frequency resource for device(s) </w:t>
      </w:r>
      <w:commentRangeStart w:id="37"/>
      <w:commentRangeStart w:id="38"/>
      <w:commentRangeStart w:id="39"/>
      <w:commentRangeStart w:id="40"/>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37"/>
      <w:r w:rsidR="00FC76DA">
        <w:rPr>
          <w:rStyle w:val="CommentReference"/>
        </w:rPr>
        <w:commentReference w:id="37"/>
      </w:r>
      <w:commentRangeEnd w:id="38"/>
      <w:r w:rsidR="0090651F">
        <w:rPr>
          <w:rStyle w:val="CommentReference"/>
        </w:rPr>
        <w:commentReference w:id="38"/>
      </w:r>
      <w:commentRangeEnd w:id="39"/>
      <w:r w:rsidR="00366743">
        <w:rPr>
          <w:rStyle w:val="CommentReference"/>
        </w:rPr>
        <w:commentReference w:id="39"/>
      </w:r>
      <w:commentRangeEnd w:id="40"/>
      <w:r w:rsidR="004C74EB">
        <w:rPr>
          <w:rStyle w:val="CommentReference"/>
        </w:rPr>
        <w:commentReference w:id="40"/>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41"/>
      <w:r w:rsidR="00275F52" w:rsidRPr="00167EC7">
        <w:rPr>
          <w:lang w:eastAsia="zh-CN"/>
        </w:rPr>
        <w:t>procedure</w:t>
      </w:r>
      <w:commentRangeStart w:id="42"/>
      <w:commentRangeEnd w:id="42"/>
      <w:r w:rsidR="00BA4E5F" w:rsidRPr="00167EC7">
        <w:rPr>
          <w:rStyle w:val="CommentReference"/>
        </w:rPr>
        <w:commentReference w:id="42"/>
      </w:r>
      <w:commentRangeEnd w:id="41"/>
      <w:r w:rsidR="006C69DE">
        <w:rPr>
          <w:rStyle w:val="CommentReference"/>
        </w:rPr>
        <w:commentReference w:id="41"/>
      </w:r>
      <w:r w:rsidR="0071356E" w:rsidRPr="00167EC7">
        <w:rPr>
          <w:rFonts w:eastAsia="DengXian"/>
          <w:bCs/>
          <w:lang w:eastAsia="zh-CN"/>
        </w:rPr>
        <w:t>.</w:t>
      </w:r>
    </w:p>
    <w:p w14:paraId="5A1B3CE8" w14:textId="505462E0" w:rsidR="002203F1" w:rsidRPr="002203F1" w:rsidRDefault="002203F1" w:rsidP="00E558FB">
      <w:pPr>
        <w:rPr>
          <w:b/>
          <w:bCs/>
          <w:lang w:eastAsia="ko-KR"/>
        </w:rPr>
      </w:pPr>
      <w:commentRangeStart w:id="43"/>
      <w:r>
        <w:rPr>
          <w:b/>
          <w:bCs/>
          <w:lang w:eastAsia="ko-KR"/>
        </w:rPr>
        <w:t>AS</w:t>
      </w:r>
      <w:r w:rsidRPr="002203F1">
        <w:rPr>
          <w:b/>
          <w:bCs/>
          <w:lang w:eastAsia="ko-KR"/>
        </w:rPr>
        <w:t xml:space="preserve"> ID</w:t>
      </w:r>
      <w:commentRangeEnd w:id="43"/>
      <w:r w:rsidR="00CB4A37">
        <w:rPr>
          <w:rStyle w:val="CommentReference"/>
        </w:rPr>
        <w:commentReference w:id="43"/>
      </w:r>
      <w:r w:rsidRPr="002203F1">
        <w:rPr>
          <w:b/>
          <w:bCs/>
          <w:lang w:eastAsia="ko-KR"/>
        </w:rPr>
        <w:t xml:space="preserve">: </w:t>
      </w:r>
      <w:r w:rsidRPr="002203F1">
        <w:rPr>
          <w:lang w:eastAsia="ko-KR"/>
        </w:rPr>
        <w:t>T</w:t>
      </w:r>
      <w:r>
        <w:rPr>
          <w:lang w:eastAsia="ko-KR"/>
        </w:rPr>
        <w:t xml:space="preserve">he AS layer identifier to address the specific device for R2D reception and D2R </w:t>
      </w:r>
      <w:commentRangeStart w:id="44"/>
      <w:commentRangeStart w:id="45"/>
      <w:r>
        <w:rPr>
          <w:lang w:eastAsia="ko-KR"/>
        </w:rPr>
        <w:t>scheduling</w:t>
      </w:r>
      <w:commentRangeEnd w:id="44"/>
      <w:r>
        <w:rPr>
          <w:rStyle w:val="CommentReference"/>
        </w:rPr>
        <w:commentReference w:id="44"/>
      </w:r>
      <w:commentRangeEnd w:id="45"/>
      <w:r w:rsidR="00366743">
        <w:rPr>
          <w:rStyle w:val="CommentReference"/>
        </w:rPr>
        <w:commentReference w:id="45"/>
      </w:r>
      <w:r>
        <w:rPr>
          <w:lang w:eastAsia="ko-KR"/>
        </w:rPr>
        <w:t xml:space="preserve">. </w:t>
      </w:r>
    </w:p>
    <w:p w14:paraId="5E81C5C1" w14:textId="7E94B6B0" w:rsidR="00080512" w:rsidRPr="004D3578" w:rsidRDefault="00080512">
      <w:pPr>
        <w:pStyle w:val="Heading2"/>
      </w:pPr>
      <w:bookmarkStart w:id="46" w:name="_Toc195805167"/>
      <w:r w:rsidRPr="004D3578">
        <w:t>3.</w:t>
      </w:r>
      <w:r w:rsidR="00B52AEB">
        <w:t>2</w:t>
      </w:r>
      <w:r w:rsidRPr="004D3578">
        <w:tab/>
        <w:t>Abbreviations</w:t>
      </w:r>
      <w:bookmarkEnd w:id="46"/>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Heading1"/>
      </w:pPr>
      <w:bookmarkStart w:id="47" w:name="clause4"/>
      <w:bookmarkStart w:id="48" w:name="_Toc195805168"/>
      <w:bookmarkEnd w:id="47"/>
      <w:r w:rsidRPr="004D3578">
        <w:lastRenderedPageBreak/>
        <w:t>4</w:t>
      </w:r>
      <w:r w:rsidRPr="004D3578">
        <w:tab/>
      </w:r>
      <w:r w:rsidR="00CD5B8A" w:rsidRPr="00CD5B8A">
        <w:t>General</w:t>
      </w:r>
      <w:bookmarkEnd w:id="48"/>
    </w:p>
    <w:p w14:paraId="480FB05A" w14:textId="37DBD4AA" w:rsidR="00080512" w:rsidRDefault="00080512">
      <w:pPr>
        <w:pStyle w:val="Heading2"/>
      </w:pPr>
      <w:bookmarkStart w:id="49" w:name="_Toc195805169"/>
      <w:r w:rsidRPr="004D3578">
        <w:t>4.1</w:t>
      </w:r>
      <w:r w:rsidRPr="004D3578">
        <w:tab/>
      </w:r>
      <w:r w:rsidR="00CD5B8A" w:rsidRPr="00CD5B8A">
        <w:t>Introduction</w:t>
      </w:r>
      <w:bookmarkEnd w:id="49"/>
    </w:p>
    <w:p w14:paraId="077A4924" w14:textId="397B77C4" w:rsidR="001F2561" w:rsidRPr="001F2561" w:rsidRDefault="001F2561" w:rsidP="001F2561">
      <w:r>
        <w:rPr>
          <w:lang w:eastAsia="ko-KR"/>
        </w:rPr>
        <w:t xml:space="preserve">The objective of this </w:t>
      </w:r>
      <w:r w:rsidR="00143C3F">
        <w:rPr>
          <w:lang w:eastAsia="ko-KR"/>
        </w:rPr>
        <w:t>clause</w:t>
      </w:r>
      <w:r>
        <w:rPr>
          <w:lang w:eastAsia="ko-KR"/>
        </w:rPr>
        <w:t xml:space="preserve"> is to describe the A-IoT MAC architecture and the A-IoT MAC entity of the device from a functional point of view.</w:t>
      </w:r>
    </w:p>
    <w:p w14:paraId="32174BD3" w14:textId="6C79B6DD" w:rsidR="00080512" w:rsidRDefault="00080512">
      <w:pPr>
        <w:pStyle w:val="Heading2"/>
      </w:pPr>
      <w:bookmarkStart w:id="50" w:name="_Toc195805170"/>
      <w:r w:rsidRPr="004D3578">
        <w:t>4.2</w:t>
      </w:r>
      <w:r w:rsidRPr="004D3578">
        <w:tab/>
      </w:r>
      <w:r w:rsidR="00CD5B8A">
        <w:t xml:space="preserve">A-IoT </w:t>
      </w:r>
      <w:r w:rsidR="00CD5B8A" w:rsidRPr="00CD5B8A">
        <w:t>MAC architecture</w:t>
      </w:r>
      <w:bookmarkEnd w:id="50"/>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51"/>
    </w:p>
    <w:commentRangeStart w:id="52"/>
    <w:commentRangeStart w:id="53"/>
    <w:commentRangeStart w:id="54"/>
    <w:commentRangeStart w:id="55"/>
    <w:commentRangeStart w:id="56"/>
    <w:p w14:paraId="1BB4F57F" w14:textId="23B10F5D" w:rsidR="003617BC" w:rsidRPr="00FA0FAE" w:rsidRDefault="000A2F01" w:rsidP="003617BC">
      <w:pPr>
        <w:pStyle w:val="TH"/>
        <w:rPr>
          <w:lang w:eastAsia="ko-KR"/>
        </w:rPr>
      </w:pPr>
      <w:r>
        <w:rPr>
          <w:noProof/>
        </w:rPr>
        <w:object w:dxaOrig="13991" w:dyaOrig="7820" w14:anchorId="409D7465">
          <v:shape id="_x0000_i1027" type="#_x0000_t75" alt="" style="width:414.8pt;height:231.05pt;mso-width-percent:0;mso-height-percent:0;mso-width-percent:0;mso-height-percent:0" o:ole="">
            <v:imagedata r:id="rId23" o:title=""/>
          </v:shape>
          <o:OLEObject Type="Embed" ProgID="Visio.Drawing.15" ShapeID="_x0000_i1027" DrawAspect="Content" ObjectID="_1807336247" r:id="rId24"/>
        </w:object>
      </w:r>
      <w:commentRangeEnd w:id="51"/>
      <w:commentRangeEnd w:id="52"/>
      <w:commentRangeEnd w:id="54"/>
      <w:commentRangeEnd w:id="56"/>
      <w:r w:rsidR="000C62C9">
        <w:rPr>
          <w:rStyle w:val="CommentReference"/>
          <w:rFonts w:ascii="Times New Roman" w:hAnsi="Times New Roman"/>
          <w:b w:val="0"/>
        </w:rPr>
        <w:commentReference w:id="56"/>
      </w:r>
      <w:r w:rsidR="00CB4A37">
        <w:rPr>
          <w:rStyle w:val="CommentReference"/>
          <w:rFonts w:ascii="Times New Roman" w:hAnsi="Times New Roman"/>
          <w:b w:val="0"/>
        </w:rPr>
        <w:commentReference w:id="52"/>
      </w:r>
      <w:r w:rsidR="00D75FC1">
        <w:rPr>
          <w:rStyle w:val="CommentReference"/>
          <w:rFonts w:ascii="Times New Roman" w:hAnsi="Times New Roman"/>
          <w:b w:val="0"/>
        </w:rPr>
        <w:commentReference w:id="51"/>
      </w:r>
      <w:commentRangeEnd w:id="53"/>
      <w:r w:rsidR="006C69DE">
        <w:rPr>
          <w:rStyle w:val="CommentReference"/>
          <w:rFonts w:ascii="Times New Roman" w:hAnsi="Times New Roman"/>
          <w:b w:val="0"/>
        </w:rPr>
        <w:commentReference w:id="53"/>
      </w:r>
      <w:r w:rsidR="00A507CF">
        <w:rPr>
          <w:rStyle w:val="CommentReference"/>
          <w:rFonts w:ascii="Times New Roman" w:hAnsi="Times New Roman"/>
          <w:b w:val="0"/>
        </w:rPr>
        <w:commentReference w:id="54"/>
      </w:r>
      <w:commentRangeEnd w:id="55"/>
      <w:r w:rsidR="003A5E5A">
        <w:rPr>
          <w:rStyle w:val="CommentReference"/>
          <w:rFonts w:ascii="Times New Roman" w:hAnsi="Times New Roman"/>
          <w:b w:val="0"/>
        </w:rPr>
        <w:commentReference w:id="55"/>
      </w:r>
    </w:p>
    <w:p w14:paraId="3D74AD3A" w14:textId="1FDB78B0" w:rsidR="00CD5B8A" w:rsidRDefault="00CD5B8A" w:rsidP="00CD5B8A">
      <w:pPr>
        <w:pStyle w:val="TF"/>
        <w:rPr>
          <w:lang w:eastAsia="ko-KR"/>
        </w:rPr>
      </w:pPr>
      <w:bookmarkStart w:id="57" w:name="_Hlk195793478"/>
      <w:r w:rsidRPr="00EE2BBF">
        <w:rPr>
          <w:lang w:eastAsia="ko-KR"/>
        </w:rPr>
        <w:t>Figure 4.2-1: A-IoT MAC structure</w:t>
      </w:r>
      <w:r w:rsidRPr="00FA0FAE">
        <w:rPr>
          <w:lang w:eastAsia="ko-KR"/>
        </w:rPr>
        <w:t xml:space="preserve"> </w:t>
      </w:r>
      <w:bookmarkEnd w:id="57"/>
      <w:commentRangeStart w:id="58"/>
      <w:commentRangeStart w:id="59"/>
      <w:r w:rsidRPr="00FA0FAE">
        <w:rPr>
          <w:lang w:eastAsia="ko-KR"/>
        </w:rPr>
        <w:t>overview</w:t>
      </w:r>
      <w:commentRangeEnd w:id="58"/>
      <w:r w:rsidR="00AF104B">
        <w:rPr>
          <w:rStyle w:val="CommentReference"/>
          <w:rFonts w:ascii="Times New Roman" w:hAnsi="Times New Roman"/>
          <w:b w:val="0"/>
        </w:rPr>
        <w:commentReference w:id="58"/>
      </w:r>
      <w:commentRangeEnd w:id="59"/>
      <w:r w:rsidR="00451DA8">
        <w:rPr>
          <w:rStyle w:val="CommentReference"/>
          <w:rFonts w:ascii="Times New Roman" w:hAnsi="Times New Roman"/>
          <w:b w:val="0"/>
        </w:rPr>
        <w:commentReference w:id="59"/>
      </w:r>
    </w:p>
    <w:p w14:paraId="41B1B54E" w14:textId="711AE4B2"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p>
    <w:p w14:paraId="489628D1" w14:textId="524129F3" w:rsidR="00CD5B8A" w:rsidRDefault="00CD5B8A" w:rsidP="00CD5B8A">
      <w:pPr>
        <w:pStyle w:val="Heading2"/>
        <w:rPr>
          <w:lang w:eastAsia="ko-KR"/>
        </w:rPr>
      </w:pPr>
      <w:bookmarkStart w:id="60" w:name="_Toc37296160"/>
      <w:bookmarkStart w:id="61" w:name="_Toc46490286"/>
      <w:bookmarkStart w:id="62" w:name="_Toc52751981"/>
      <w:bookmarkStart w:id="63" w:name="_Toc52796443"/>
      <w:bookmarkStart w:id="64" w:name="_Toc185623502"/>
      <w:bookmarkStart w:id="65" w:name="_Toc195805171"/>
      <w:r>
        <w:rPr>
          <w:lang w:eastAsia="ko-KR"/>
        </w:rPr>
        <w:t>4.3</w:t>
      </w:r>
      <w:r>
        <w:rPr>
          <w:lang w:eastAsia="ko-KR"/>
        </w:rPr>
        <w:tab/>
        <w:t>Services</w:t>
      </w:r>
      <w:bookmarkEnd w:id="60"/>
      <w:bookmarkEnd w:id="61"/>
      <w:bookmarkEnd w:id="62"/>
      <w:bookmarkEnd w:id="63"/>
      <w:bookmarkEnd w:id="64"/>
      <w:bookmarkEnd w:id="65"/>
    </w:p>
    <w:p w14:paraId="43A8A527" w14:textId="334062E1" w:rsidR="00CD5B8A" w:rsidRDefault="00CD5B8A" w:rsidP="00CD5B8A">
      <w:pPr>
        <w:pStyle w:val="Heading3"/>
        <w:rPr>
          <w:lang w:eastAsia="ko-KR"/>
        </w:rPr>
      </w:pPr>
      <w:bookmarkStart w:id="66" w:name="_Toc29239807"/>
      <w:bookmarkStart w:id="67" w:name="_Toc37296161"/>
      <w:bookmarkStart w:id="68" w:name="_Toc46490287"/>
      <w:bookmarkStart w:id="69" w:name="_Toc52751982"/>
      <w:bookmarkStart w:id="70" w:name="_Toc52796444"/>
      <w:bookmarkStart w:id="71" w:name="_Toc185623503"/>
      <w:bookmarkStart w:id="72" w:name="_Toc195805172"/>
      <w:r>
        <w:rPr>
          <w:lang w:eastAsia="ko-KR"/>
        </w:rPr>
        <w:t>4.3.1</w:t>
      </w:r>
      <w:r>
        <w:rPr>
          <w:lang w:eastAsia="ko-KR"/>
        </w:rPr>
        <w:tab/>
        <w:t>Services provided to upper layers</w:t>
      </w:r>
      <w:bookmarkEnd w:id="66"/>
      <w:bookmarkEnd w:id="67"/>
      <w:bookmarkEnd w:id="68"/>
      <w:bookmarkEnd w:id="69"/>
      <w:bookmarkEnd w:id="70"/>
      <w:bookmarkEnd w:id="71"/>
      <w:bookmarkEnd w:id="72"/>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73"/>
      <w:r w:rsidRPr="00FA0FAE">
        <w:rPr>
          <w:lang w:eastAsia="ko-KR"/>
        </w:rPr>
        <w:t xml:space="preserve">MAC </w:t>
      </w:r>
      <w:commentRangeEnd w:id="73"/>
      <w:r w:rsidR="0021056C">
        <w:rPr>
          <w:rStyle w:val="CommentReference"/>
        </w:rPr>
        <w:commentReference w:id="73"/>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Heading3"/>
        <w:rPr>
          <w:lang w:eastAsia="ko-KR"/>
        </w:rPr>
      </w:pPr>
      <w:bookmarkStart w:id="74" w:name="_Toc29239808"/>
      <w:bookmarkStart w:id="75" w:name="_Toc37296162"/>
      <w:bookmarkStart w:id="76" w:name="_Toc46490288"/>
      <w:bookmarkStart w:id="77" w:name="_Toc52751983"/>
      <w:bookmarkStart w:id="78" w:name="_Toc52796445"/>
      <w:bookmarkStart w:id="79" w:name="_Toc185623504"/>
      <w:bookmarkStart w:id="80" w:name="_Toc195805173"/>
      <w:r>
        <w:rPr>
          <w:lang w:eastAsia="ko-KR"/>
        </w:rPr>
        <w:t>4.3.2</w:t>
      </w:r>
      <w:r>
        <w:rPr>
          <w:lang w:eastAsia="ko-KR"/>
        </w:rPr>
        <w:tab/>
        <w:t>Services expected from physical layer</w:t>
      </w:r>
      <w:bookmarkEnd w:id="74"/>
      <w:bookmarkEnd w:id="75"/>
      <w:bookmarkEnd w:id="76"/>
      <w:bookmarkEnd w:id="77"/>
      <w:bookmarkEnd w:id="78"/>
      <w:bookmarkEnd w:id="79"/>
      <w:bookmarkEnd w:id="80"/>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Heading2"/>
        <w:rPr>
          <w:lang w:eastAsia="ko-KR"/>
        </w:rPr>
      </w:pPr>
      <w:bookmarkStart w:id="81" w:name="_Toc29239809"/>
      <w:bookmarkStart w:id="82" w:name="_Toc37296163"/>
      <w:bookmarkStart w:id="83" w:name="_Toc46490289"/>
      <w:bookmarkStart w:id="84" w:name="_Toc52751984"/>
      <w:bookmarkStart w:id="85" w:name="_Toc52796446"/>
      <w:bookmarkStart w:id="86" w:name="_Toc185623505"/>
      <w:bookmarkStart w:id="87" w:name="_Toc195805174"/>
      <w:r>
        <w:rPr>
          <w:lang w:eastAsia="ko-KR"/>
        </w:rPr>
        <w:t>4.4</w:t>
      </w:r>
      <w:r>
        <w:rPr>
          <w:lang w:eastAsia="ko-KR"/>
        </w:rPr>
        <w:tab/>
        <w:t>Functions</w:t>
      </w:r>
      <w:bookmarkEnd w:id="81"/>
      <w:bookmarkEnd w:id="82"/>
      <w:bookmarkEnd w:id="83"/>
      <w:bookmarkEnd w:id="84"/>
      <w:bookmarkEnd w:id="85"/>
      <w:bookmarkEnd w:id="86"/>
      <w:bookmarkEnd w:id="87"/>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w:t>
      </w:r>
      <w:commentRangeStart w:id="88"/>
      <w:r w:rsidRPr="00FA0FAE">
        <w:rPr>
          <w:lang w:eastAsia="ko-KR"/>
        </w:rPr>
        <w:t xml:space="preserve">following </w:t>
      </w:r>
      <w:commentRangeEnd w:id="88"/>
      <w:r w:rsidR="00CB4A37">
        <w:rPr>
          <w:rStyle w:val="CommentReference"/>
        </w:rPr>
        <w:commentReference w:id="88"/>
      </w:r>
      <w:commentRangeStart w:id="89"/>
      <w:r w:rsidR="004A6B8A">
        <w:rPr>
          <w:lang w:eastAsia="ko-KR"/>
        </w:rPr>
        <w:t xml:space="preserve">A-IoT MAC </w:t>
      </w:r>
      <w:commentRangeStart w:id="90"/>
      <w:commentRangeStart w:id="91"/>
      <w:r w:rsidRPr="00FA0FAE">
        <w:rPr>
          <w:lang w:eastAsia="ko-KR"/>
        </w:rPr>
        <w:t>functions</w:t>
      </w:r>
      <w:commentRangeEnd w:id="90"/>
      <w:r w:rsidR="00B90391">
        <w:rPr>
          <w:rStyle w:val="CommentReference"/>
        </w:rPr>
        <w:commentReference w:id="90"/>
      </w:r>
      <w:commentRangeEnd w:id="91"/>
      <w:r w:rsidR="00CB4A37">
        <w:rPr>
          <w:rStyle w:val="CommentReference"/>
        </w:rPr>
        <w:commentReference w:id="91"/>
      </w:r>
      <w:r w:rsidRPr="00FA0FAE">
        <w:rPr>
          <w:lang w:eastAsia="ko-KR"/>
        </w:rPr>
        <w:t>:</w:t>
      </w:r>
      <w:commentRangeEnd w:id="89"/>
      <w:r w:rsidR="000C62C9">
        <w:rPr>
          <w:rStyle w:val="CommentReference"/>
        </w:rPr>
        <w:commentReference w:id="89"/>
      </w:r>
    </w:p>
    <w:p w14:paraId="481472D3" w14:textId="44B960B7" w:rsidR="002212A7" w:rsidRDefault="002212A7" w:rsidP="002212A7">
      <w:pPr>
        <w:pStyle w:val="B1"/>
        <w:rPr>
          <w:lang w:eastAsia="ko-KR"/>
        </w:rPr>
      </w:pPr>
      <w:r>
        <w:rPr>
          <w:lang w:eastAsia="ko-KR"/>
        </w:rPr>
        <w:lastRenderedPageBreak/>
        <w:t>-</w:t>
      </w:r>
      <w:r>
        <w:rPr>
          <w:lang w:eastAsia="ko-KR"/>
        </w:rPr>
        <w:tab/>
      </w:r>
      <w:commentRangeStart w:id="92"/>
      <w:r>
        <w:rPr>
          <w:lang w:eastAsia="ko-KR"/>
        </w:rPr>
        <w:t xml:space="preserve">construct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commentRangeEnd w:id="92"/>
      <w:r w:rsidR="00CB4A37">
        <w:rPr>
          <w:rStyle w:val="CommentReference"/>
        </w:rPr>
        <w:commentReference w:id="92"/>
      </w:r>
      <w:r>
        <w:rPr>
          <w:lang w:eastAsia="ko-KR"/>
        </w:rPr>
        <w:t>;</w:t>
      </w:r>
    </w:p>
    <w:p w14:paraId="5385D441" w14:textId="215DA78B" w:rsidR="002212A7" w:rsidRPr="00FA0FAE" w:rsidRDefault="002212A7" w:rsidP="002212A7">
      <w:pPr>
        <w:pStyle w:val="B1"/>
        <w:rPr>
          <w:lang w:eastAsia="ko-KR"/>
        </w:rPr>
      </w:pPr>
      <w:r>
        <w:rPr>
          <w:lang w:eastAsia="ko-KR"/>
        </w:rPr>
        <w:t>-</w:t>
      </w:r>
      <w:r>
        <w:rPr>
          <w:lang w:eastAsia="ko-KR"/>
        </w:rPr>
        <w:tab/>
      </w:r>
      <w:commentRangeStart w:id="93"/>
      <w:commentRangeStart w:id="94"/>
      <w:r>
        <w:rPr>
          <w:lang w:eastAsia="ko-KR"/>
        </w:rPr>
        <w:t>process</w:t>
      </w:r>
      <w:commentRangeEnd w:id="93"/>
      <w:r w:rsidR="007A6F07">
        <w:rPr>
          <w:rStyle w:val="CommentReference"/>
        </w:rPr>
        <w:commentReference w:id="93"/>
      </w:r>
      <w:r>
        <w:rPr>
          <w:lang w:eastAsia="ko-KR"/>
        </w:rPr>
        <w:t xml:space="preserve"> MAC PDUs from </w:t>
      </w:r>
      <w:commentRangeStart w:id="95"/>
      <w:r w:rsidR="00827762">
        <w:rPr>
          <w:lang w:eastAsia="ko-KR"/>
        </w:rPr>
        <w:t>R2D</w:t>
      </w:r>
      <w:commentRangeEnd w:id="95"/>
      <w:r w:rsidR="00AF104B">
        <w:rPr>
          <w:rStyle w:val="CommentReference"/>
        </w:rPr>
        <w:commentReference w:id="95"/>
      </w:r>
      <w:r w:rsidR="00827762">
        <w:rPr>
          <w:lang w:eastAsia="ko-KR"/>
        </w:rPr>
        <w:t xml:space="preserve"> </w:t>
      </w:r>
      <w:r>
        <w:rPr>
          <w:lang w:eastAsia="ko-KR"/>
        </w:rPr>
        <w:t>blocks delivered from the physical layer;</w:t>
      </w:r>
      <w:commentRangeEnd w:id="94"/>
      <w:r w:rsidR="006D7419">
        <w:rPr>
          <w:rStyle w:val="CommentReference"/>
        </w:rPr>
        <w:commentReference w:id="94"/>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4B51CC75" w:rsidR="00CD5B8A" w:rsidRPr="00FA0FAE" w:rsidRDefault="00CD5B8A" w:rsidP="00CD5B8A">
      <w:pPr>
        <w:pStyle w:val="B1"/>
        <w:rPr>
          <w:lang w:eastAsia="ko-KR"/>
        </w:rPr>
      </w:pPr>
      <w:commentRangeStart w:id="96"/>
      <w:commentRangeStart w:id="97"/>
      <w:r w:rsidRPr="00FA0FAE">
        <w:rPr>
          <w:lang w:eastAsia="ko-KR"/>
        </w:rPr>
        <w:t>-</w:t>
      </w:r>
      <w:r w:rsidRPr="00FA0FAE">
        <w:rPr>
          <w:lang w:eastAsia="ko-KR"/>
        </w:rPr>
        <w:tab/>
      </w:r>
      <w:commentRangeStart w:id="98"/>
      <w:r w:rsidR="002212A7">
        <w:rPr>
          <w:lang w:eastAsia="ko-KR"/>
        </w:rPr>
        <w:t>paging</w:t>
      </w:r>
      <w:commentRangeEnd w:id="98"/>
      <w:r w:rsidR="001B1D62">
        <w:rPr>
          <w:rStyle w:val="CommentReference"/>
        </w:rPr>
        <w:commentReference w:id="98"/>
      </w:r>
      <w:r w:rsidRPr="00FA0FAE">
        <w:rPr>
          <w:lang w:eastAsia="ko-KR"/>
        </w:rPr>
        <w:t>;</w:t>
      </w:r>
      <w:commentRangeEnd w:id="96"/>
      <w:r w:rsidR="0056403E">
        <w:rPr>
          <w:rStyle w:val="CommentReference"/>
        </w:rPr>
        <w:commentReference w:id="96"/>
      </w:r>
      <w:commentRangeEnd w:id="97"/>
      <w:r w:rsidR="000C62C9">
        <w:rPr>
          <w:rStyle w:val="CommentReference"/>
        </w:rPr>
        <w:commentReference w:id="97"/>
      </w:r>
    </w:p>
    <w:p w14:paraId="643D6848" w14:textId="77777777" w:rsidR="00827762" w:rsidRDefault="00CD5B8A" w:rsidP="00CD5B8A">
      <w:pPr>
        <w:pStyle w:val="B1"/>
        <w:rPr>
          <w:lang w:eastAsia="ko-KR"/>
        </w:rPr>
      </w:pPr>
      <w:commentRangeStart w:id="99"/>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99"/>
      <w:r w:rsidR="0028510C">
        <w:rPr>
          <w:rStyle w:val="CommentReference"/>
        </w:rPr>
        <w:commentReference w:id="99"/>
      </w:r>
    </w:p>
    <w:p w14:paraId="3A2D2E5D" w14:textId="697C650C" w:rsidR="00CD5B8A" w:rsidRDefault="00CD5B8A" w:rsidP="00CD5B8A">
      <w:pPr>
        <w:pStyle w:val="B1"/>
        <w:rPr>
          <w:lang w:eastAsia="ko-KR"/>
        </w:rPr>
      </w:pPr>
      <w:commentRangeStart w:id="100"/>
      <w:r w:rsidRPr="00FA0FAE">
        <w:rPr>
          <w:lang w:eastAsia="ko-KR"/>
        </w:rPr>
        <w:t>-</w:t>
      </w:r>
      <w:r w:rsidRPr="00FA0FAE">
        <w:rPr>
          <w:lang w:eastAsia="ko-KR"/>
        </w:rPr>
        <w:tab/>
      </w:r>
      <w:r w:rsidR="002212A7">
        <w:rPr>
          <w:lang w:eastAsia="ko-KR"/>
        </w:rPr>
        <w:t xml:space="preserve">transfer </w:t>
      </w:r>
      <w:r>
        <w:rPr>
          <w:lang w:eastAsia="ko-KR"/>
        </w:rPr>
        <w:t>of upper layer data;</w:t>
      </w:r>
      <w:commentRangeEnd w:id="100"/>
      <w:r w:rsidR="000C62C9">
        <w:rPr>
          <w:rStyle w:val="CommentReference"/>
        </w:rPr>
        <w:commentReference w:id="100"/>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101"/>
      <w:r w:rsidR="002212A7">
        <w:rPr>
          <w:lang w:eastAsia="ko-KR"/>
        </w:rPr>
        <w:t xml:space="preserve">failure </w:t>
      </w:r>
      <w:r>
        <w:rPr>
          <w:lang w:eastAsia="ko-KR"/>
        </w:rPr>
        <w:t>detection</w:t>
      </w:r>
      <w:commentRangeEnd w:id="101"/>
      <w:r w:rsidR="0021056C">
        <w:rPr>
          <w:rStyle w:val="CommentReference"/>
        </w:rPr>
        <w:commentReference w:id="101"/>
      </w:r>
      <w:r>
        <w:rPr>
          <w:lang w:eastAsia="ko-KR"/>
        </w:rPr>
        <w:t>;</w:t>
      </w:r>
    </w:p>
    <w:p w14:paraId="7D945CE0" w14:textId="09244F56" w:rsidR="00827762" w:rsidRPr="00773DC7" w:rsidRDefault="00827762" w:rsidP="00CD5B8A">
      <w:pPr>
        <w:pStyle w:val="B1"/>
        <w:ind w:left="572"/>
        <w:rPr>
          <w:lang w:eastAsia="ko-KR"/>
        </w:rPr>
      </w:pPr>
      <w:commentRangeStart w:id="102"/>
      <w:r w:rsidRPr="00FA0FAE">
        <w:rPr>
          <w:lang w:eastAsia="ko-KR"/>
        </w:rPr>
        <w:t>-</w:t>
      </w:r>
      <w:r w:rsidRPr="00FA0FAE">
        <w:rPr>
          <w:lang w:eastAsia="ko-KR"/>
        </w:rPr>
        <w:tab/>
      </w:r>
      <w:r>
        <w:rPr>
          <w:lang w:eastAsia="ko-KR"/>
        </w:rPr>
        <w:t>interaction with upper layers.</w:t>
      </w:r>
      <w:commentRangeEnd w:id="102"/>
      <w:r w:rsidR="006D7419">
        <w:rPr>
          <w:rStyle w:val="CommentReference"/>
        </w:rPr>
        <w:commentReference w:id="102"/>
      </w:r>
    </w:p>
    <w:p w14:paraId="7C0DDF47" w14:textId="67014C78" w:rsidR="00CD5B8A" w:rsidRDefault="00CD5B8A" w:rsidP="00CD5B8A">
      <w:pPr>
        <w:pStyle w:val="Heading1"/>
        <w:rPr>
          <w:lang w:eastAsia="ko-KR"/>
        </w:rPr>
      </w:pPr>
      <w:bookmarkStart w:id="103" w:name="_Toc29239818"/>
      <w:bookmarkStart w:id="104" w:name="_Toc37296173"/>
      <w:bookmarkStart w:id="105" w:name="_Toc46490299"/>
      <w:bookmarkStart w:id="106" w:name="_Toc52751994"/>
      <w:bookmarkStart w:id="107" w:name="_Toc52796456"/>
      <w:bookmarkStart w:id="108" w:name="_Toc185623515"/>
      <w:bookmarkStart w:id="109" w:name="_Toc195805175"/>
      <w:r>
        <w:rPr>
          <w:lang w:eastAsia="ko-KR"/>
        </w:rPr>
        <w:t>5</w:t>
      </w:r>
      <w:r>
        <w:rPr>
          <w:lang w:eastAsia="ko-KR"/>
        </w:rPr>
        <w:tab/>
      </w:r>
      <w:bookmarkStart w:id="110" w:name="OLE_LINK7"/>
      <w:r>
        <w:rPr>
          <w:lang w:eastAsia="ko-KR"/>
        </w:rPr>
        <w:t xml:space="preserve">A-IoT </w:t>
      </w:r>
      <w:bookmarkEnd w:id="110"/>
      <w:r>
        <w:rPr>
          <w:lang w:eastAsia="ko-KR"/>
        </w:rPr>
        <w:t>MAC procedures</w:t>
      </w:r>
      <w:bookmarkEnd w:id="103"/>
      <w:bookmarkEnd w:id="104"/>
      <w:bookmarkEnd w:id="105"/>
      <w:bookmarkEnd w:id="106"/>
      <w:bookmarkEnd w:id="107"/>
      <w:bookmarkEnd w:id="108"/>
      <w:bookmarkEnd w:id="109"/>
    </w:p>
    <w:p w14:paraId="38253ED8" w14:textId="2501A351" w:rsidR="00BE4020" w:rsidRDefault="00BE4020" w:rsidP="00BE4020">
      <w:pPr>
        <w:pStyle w:val="Heading2"/>
      </w:pPr>
      <w:bookmarkStart w:id="111" w:name="_Toc195805176"/>
      <w:r>
        <w:t>5.1</w:t>
      </w:r>
      <w:r>
        <w:tab/>
        <w:t>General</w:t>
      </w:r>
      <w:bookmarkEnd w:id="111"/>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4A189827" w:rsidR="00345A52" w:rsidRDefault="00345A52" w:rsidP="00BE4020"/>
    <w:p w14:paraId="2C91F446" w14:textId="77777777" w:rsidR="00345A52" w:rsidRDefault="00345A52" w:rsidP="00BE4020"/>
    <w:p w14:paraId="5462D1BA" w14:textId="373DD82A" w:rsidR="00BE4020" w:rsidRDefault="00BE4020" w:rsidP="00BE4020">
      <w:pPr>
        <w:pStyle w:val="Heading2"/>
      </w:pPr>
      <w:bookmarkStart w:id="112" w:name="_Toc195805177"/>
      <w:r>
        <w:t>5.2</w:t>
      </w:r>
      <w:r>
        <w:tab/>
      </w:r>
      <w:r w:rsidRPr="00997424">
        <w:t>A-IoT paging</w:t>
      </w:r>
      <w:bookmarkEnd w:id="112"/>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113"/>
      <w:r>
        <w:rPr>
          <w:lang w:eastAsia="zh-CN"/>
        </w:rPr>
        <w:t>devices</w:t>
      </w:r>
      <w:commentRangeEnd w:id="113"/>
      <w:r w:rsidR="006708F5">
        <w:rPr>
          <w:rStyle w:val="CommentReference"/>
        </w:rPr>
        <w:commentReference w:id="113"/>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random access procedure.</w:t>
      </w:r>
    </w:p>
    <w:p w14:paraId="1E4D026B" w14:textId="386A699E" w:rsidR="00BE4020" w:rsidRDefault="00BE4020" w:rsidP="00BE4020">
      <w:pPr>
        <w:rPr>
          <w:lang w:eastAsia="zh-CN"/>
        </w:rPr>
      </w:pPr>
      <w:commentRangeStart w:id="114"/>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commentRangeEnd w:id="114"/>
      <w:r w:rsidR="00217DFB">
        <w:rPr>
          <w:rStyle w:val="CommentReference"/>
        </w:rPr>
        <w:commentReference w:id="114"/>
      </w:r>
    </w:p>
    <w:p w14:paraId="0B62888F" w14:textId="0FD63B18" w:rsidR="00BE4020" w:rsidRPr="00FC084D" w:rsidRDefault="00BE4020" w:rsidP="00BE4020">
      <w:pPr>
        <w:pStyle w:val="B1"/>
        <w:rPr>
          <w:lang w:eastAsia="zh-CN"/>
        </w:rPr>
      </w:pPr>
      <w:bookmarkStart w:id="115" w:name="_Hlk193994655"/>
      <w:r w:rsidRPr="00FC084D">
        <w:rPr>
          <w:lang w:eastAsia="zh-CN"/>
        </w:rPr>
        <w:t>1&gt;</w:t>
      </w:r>
      <w:r w:rsidR="000D61DF" w:rsidRPr="00FC084D">
        <w:rPr>
          <w:lang w:eastAsia="zh-CN"/>
        </w:rPr>
        <w:tab/>
      </w:r>
      <w:r w:rsidRPr="00FC084D">
        <w:rPr>
          <w:lang w:eastAsia="zh-CN"/>
        </w:rPr>
        <w:t>if t</w:t>
      </w:r>
      <w:bookmarkEnd w:id="115"/>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116"/>
      <w:r w:rsidRPr="002A105E">
        <w:rPr>
          <w:i/>
          <w:iCs/>
          <w:lang w:eastAsia="zh-CN"/>
        </w:rPr>
        <w:t>Transaction ID</w:t>
      </w:r>
      <w:r w:rsidR="004E5502" w:rsidRPr="00FC084D">
        <w:rPr>
          <w:lang w:eastAsia="zh-CN"/>
        </w:rPr>
        <w:t xml:space="preserve"> field</w:t>
      </w:r>
      <w:r w:rsidRPr="00FC084D">
        <w:rPr>
          <w:lang w:eastAsia="zh-CN"/>
        </w:rPr>
        <w:t xml:space="preserve"> is determined as a failure</w:t>
      </w:r>
      <w:commentRangeEnd w:id="116"/>
      <w:r w:rsidR="002175E2">
        <w:rPr>
          <w:rStyle w:val="CommentReference"/>
        </w:rPr>
        <w:commentReference w:id="116"/>
      </w:r>
      <w:r w:rsidRPr="00FC084D">
        <w:rPr>
          <w:lang w:eastAsia="zh-CN"/>
        </w:rPr>
        <w:t xml:space="preserv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117"/>
      <w:r w:rsidRPr="00FC084D">
        <w:rPr>
          <w:lang w:eastAsia="zh-CN"/>
        </w:rPr>
        <w:t>5</w:t>
      </w:r>
      <w:commentRangeEnd w:id="117"/>
      <w:r w:rsidR="004F1A9F" w:rsidRPr="00FC084D">
        <w:rPr>
          <w:rStyle w:val="CommentReference"/>
        </w:rPr>
        <w:commentReference w:id="117"/>
      </w:r>
      <w:r w:rsidRPr="00FC084D">
        <w:rPr>
          <w:lang w:eastAsia="zh-CN"/>
        </w:rPr>
        <w:t>:</w:t>
      </w:r>
    </w:p>
    <w:p w14:paraId="2DC0B12F" w14:textId="73FB597B" w:rsidR="00BE4020" w:rsidRPr="00FC084D" w:rsidRDefault="00BE4020" w:rsidP="00BE4020">
      <w:pPr>
        <w:pStyle w:val="B3"/>
        <w:rPr>
          <w:lang w:eastAsia="zh-CN"/>
        </w:rPr>
      </w:pPr>
      <w:bookmarkStart w:id="118" w:name="_Hlk191561377"/>
      <w:commentRangeStart w:id="119"/>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commentRangeEnd w:id="119"/>
      <w:r w:rsidR="00217DFB">
        <w:rPr>
          <w:rStyle w:val="CommentReference"/>
        </w:rPr>
        <w:commentReference w:id="119"/>
      </w:r>
    </w:p>
    <w:bookmarkEnd w:id="118"/>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commentRangeStart w:id="120"/>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commentRangeEnd w:id="120"/>
      <w:r w:rsidR="00217DFB">
        <w:rPr>
          <w:rStyle w:val="CommentReference"/>
        </w:rPr>
        <w:commentReference w:id="120"/>
      </w:r>
    </w:p>
    <w:p w14:paraId="259F720F" w14:textId="212EAE03" w:rsidR="006708F5" w:rsidRPr="00F96627" w:rsidRDefault="006708F5" w:rsidP="00F96627">
      <w:pPr>
        <w:pStyle w:val="EditorsNote"/>
        <w:rPr>
          <w:i/>
          <w:iCs/>
        </w:rPr>
      </w:pPr>
      <w:r w:rsidRPr="00F96627">
        <w:rPr>
          <w:i/>
          <w:iCs/>
        </w:rPr>
        <w:lastRenderedPageBreak/>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w:t>
      </w:r>
      <w:proofErr w:type="spellStart"/>
      <w:r w:rsidR="00D07B12" w:rsidRPr="00F96627">
        <w:rPr>
          <w:i/>
          <w:iCs/>
        </w:rPr>
        <w:t>behavior</w:t>
      </w:r>
      <w:proofErr w:type="spellEnd"/>
      <w:r w:rsidR="00D07B12" w:rsidRPr="00F96627">
        <w:rPr>
          <w:i/>
          <w:iCs/>
        </w:rPr>
        <w:t xml:space="preserve">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121"/>
      <w:r w:rsidR="006708F5">
        <w:rPr>
          <w:lang w:eastAsia="zh-CN"/>
        </w:rPr>
        <w:t>field</w:t>
      </w:r>
      <w:commentRangeEnd w:id="121"/>
      <w:r w:rsidR="006708F5">
        <w:rPr>
          <w:rStyle w:val="CommentReference"/>
        </w:rPr>
        <w:commentReference w:id="121"/>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122"/>
      <w:r>
        <w:rPr>
          <w:lang w:eastAsia="zh-CN"/>
        </w:rPr>
        <w:t>consider the device is selected</w:t>
      </w:r>
      <w:commentRangeEnd w:id="122"/>
      <w:r w:rsidR="008F64BE">
        <w:rPr>
          <w:rStyle w:val="CommentReference"/>
        </w:rPr>
        <w:commentReference w:id="122"/>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123"/>
      <w:commentRangeStart w:id="124"/>
      <w:r>
        <w:rPr>
          <w:lang w:eastAsia="zh-CN"/>
        </w:rPr>
        <w:t xml:space="preserve">indicate </w:t>
      </w:r>
      <w:r w:rsidR="005A50C4">
        <w:rPr>
          <w:lang w:eastAsia="zh-CN"/>
        </w:rPr>
        <w:t xml:space="preserve">to </w:t>
      </w:r>
      <w:r>
        <w:rPr>
          <w:lang w:eastAsia="zh-CN"/>
        </w:rPr>
        <w:t xml:space="preserve">the upper </w:t>
      </w:r>
      <w:commentRangeStart w:id="125"/>
      <w:r>
        <w:rPr>
          <w:lang w:eastAsia="zh-CN"/>
        </w:rPr>
        <w:t>layers</w:t>
      </w:r>
      <w:commentRangeEnd w:id="123"/>
      <w:r w:rsidR="009345BB">
        <w:rPr>
          <w:rStyle w:val="CommentReference"/>
        </w:rPr>
        <w:commentReference w:id="123"/>
      </w:r>
      <w:commentRangeEnd w:id="124"/>
      <w:commentRangeEnd w:id="125"/>
      <w:r w:rsidR="00390CDA">
        <w:rPr>
          <w:rStyle w:val="CommentReference"/>
        </w:rPr>
        <w:commentReference w:id="124"/>
      </w:r>
      <w:r w:rsidR="0021056C">
        <w:rPr>
          <w:rStyle w:val="CommentReference"/>
        </w:rPr>
        <w:commentReference w:id="125"/>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126"/>
      <w:r>
        <w:rPr>
          <w:lang w:eastAsia="zh-CN"/>
        </w:rPr>
        <w:t>layers</w:t>
      </w:r>
      <w:commentRangeEnd w:id="126"/>
      <w:r w:rsidR="006708F5">
        <w:rPr>
          <w:rStyle w:val="CommentReference"/>
        </w:rPr>
        <w:commentReference w:id="126"/>
      </w:r>
      <w:r>
        <w:rPr>
          <w:lang w:eastAsia="zh-CN"/>
        </w:rPr>
        <w:t>;</w:t>
      </w:r>
    </w:p>
    <w:p w14:paraId="66AD0DA8" w14:textId="45CDF63D" w:rsidR="00BE4020" w:rsidRDefault="00BE4020" w:rsidP="00BE4020">
      <w:pPr>
        <w:pStyle w:val="B3"/>
        <w:rPr>
          <w:lang w:eastAsia="zh-CN"/>
        </w:rPr>
      </w:pPr>
      <w:r>
        <w:rPr>
          <w:lang w:eastAsia="zh-CN"/>
        </w:rPr>
        <w:t>3&gt;</w:t>
      </w:r>
      <w:r>
        <w:rPr>
          <w:lang w:eastAsia="zh-CN"/>
        </w:rPr>
        <w:tab/>
        <w:t xml:space="preserve">if </w:t>
      </w:r>
      <w:commentRangeStart w:id="127"/>
      <w:commentRangeStart w:id="128"/>
      <w:commentRangeStart w:id="129"/>
      <w:r>
        <w:rPr>
          <w:lang w:eastAsia="zh-CN"/>
        </w:rPr>
        <w:t>the indication received from</w:t>
      </w:r>
      <w:commentRangeEnd w:id="127"/>
      <w:r w:rsidR="00852C3F">
        <w:rPr>
          <w:rStyle w:val="CommentReference"/>
        </w:rPr>
        <w:commentReference w:id="127"/>
      </w:r>
      <w:commentRangeEnd w:id="128"/>
      <w:r w:rsidR="00140584">
        <w:rPr>
          <w:rStyle w:val="CommentReference"/>
        </w:rPr>
        <w:commentReference w:id="128"/>
      </w:r>
      <w:commentRangeEnd w:id="129"/>
      <w:r w:rsidR="00390CDA">
        <w:rPr>
          <w:rStyle w:val="CommentReference"/>
        </w:rPr>
        <w:commentReference w:id="129"/>
      </w:r>
      <w:r>
        <w:rPr>
          <w:lang w:eastAsia="zh-CN"/>
        </w:rPr>
        <w:t xml:space="preserve"> 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324BE950" w14:textId="77777777" w:rsidR="00BE4020" w:rsidRDefault="00BE4020" w:rsidP="00BE4020">
      <w:pPr>
        <w:pStyle w:val="B1"/>
        <w:rPr>
          <w:lang w:eastAsia="zh-CN"/>
        </w:rPr>
      </w:pPr>
      <w:r>
        <w:rPr>
          <w:lang w:eastAsia="zh-CN"/>
        </w:rPr>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535E658C" w:rsidR="0023253D" w:rsidRDefault="0023253D" w:rsidP="00BE4020">
      <w:pPr>
        <w:pStyle w:val="B2"/>
        <w:rPr>
          <w:lang w:eastAsia="zh-CN"/>
        </w:rPr>
      </w:pPr>
      <w:bookmarkStart w:id="130" w:name="_Hlk191569777"/>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131"/>
      <w:r>
        <w:rPr>
          <w:lang w:eastAsia="zh-CN"/>
        </w:rPr>
        <w:t>any</w:t>
      </w:r>
      <w:commentRangeEnd w:id="131"/>
      <w:r>
        <w:rPr>
          <w:rStyle w:val="CommentReference"/>
        </w:rPr>
        <w:commentReference w:id="131"/>
      </w:r>
      <w:r>
        <w:rPr>
          <w:lang w:eastAsia="zh-CN"/>
        </w:rPr>
        <w:t>;</w:t>
      </w: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130"/>
    <w:p w14:paraId="58609999" w14:textId="3E89BA40" w:rsidR="0051495D" w:rsidRDefault="0051495D" w:rsidP="0051495D">
      <w:pPr>
        <w:pStyle w:val="B2"/>
      </w:pPr>
      <w:r>
        <w:t>2&gt;</w:t>
      </w:r>
      <w:r>
        <w:tab/>
      </w:r>
      <w:r>
        <w:rPr>
          <w:lang w:eastAsia="ko-KR"/>
        </w:rPr>
        <w:t>apply</w:t>
      </w:r>
      <w:r w:rsidRPr="00FA0FAE">
        <w:rPr>
          <w:lang w:eastAsia="ko-KR"/>
        </w:rPr>
        <w:t xml:space="preserve"> the received</w:t>
      </w:r>
      <w:r>
        <w:rPr>
          <w:lang w:eastAsia="ko-KR"/>
        </w:rPr>
        <w:t xml:space="preserve"> </w:t>
      </w:r>
      <w:commentRangeStart w:id="132"/>
      <w:commentRangeStart w:id="133"/>
      <w:r>
        <w:rPr>
          <w:lang w:eastAsia="ko-KR"/>
        </w:rPr>
        <w:t>the</w:t>
      </w:r>
      <w:r w:rsidRPr="00FA0FAE">
        <w:rPr>
          <w:lang w:eastAsia="ko-KR"/>
        </w:rPr>
        <w:t xml:space="preserve"> </w:t>
      </w:r>
      <w:commentRangeEnd w:id="132"/>
      <w:r w:rsidR="0021056C">
        <w:rPr>
          <w:rStyle w:val="CommentReference"/>
        </w:rPr>
        <w:commentReference w:id="132"/>
      </w:r>
      <w:commentRangeStart w:id="134"/>
      <w:r w:rsidRPr="002A105E">
        <w:rPr>
          <w:i/>
          <w:iCs/>
          <w:lang w:eastAsia="ko-KR"/>
        </w:rPr>
        <w:t>D2R Scheduling Info</w:t>
      </w:r>
      <w:r>
        <w:rPr>
          <w:lang w:eastAsia="ko-KR"/>
        </w:rPr>
        <w:t xml:space="preserve"> field </w:t>
      </w:r>
      <w:commentRangeEnd w:id="134"/>
      <w:r w:rsidR="00E337BD">
        <w:rPr>
          <w:rStyle w:val="CommentReference"/>
        </w:rPr>
        <w:commentReference w:id="134"/>
      </w:r>
      <w:commentRangeEnd w:id="133"/>
      <w:r w:rsidR="00B622A6">
        <w:rPr>
          <w:rStyle w:val="CommentReference"/>
        </w:rPr>
        <w:commentReference w:id="133"/>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135"/>
      <w:commentRangeStart w:id="136"/>
      <w:commentRangeStart w:id="137"/>
      <w:r w:rsidRPr="00FA0FAE">
        <w:rPr>
          <w:lang w:eastAsia="ko-KR"/>
        </w:rPr>
        <w:t xml:space="preserve">indicate </w:t>
      </w:r>
      <w:commentRangeStart w:id="138"/>
      <w:r w:rsidRPr="00FA0FAE">
        <w:rPr>
          <w:lang w:eastAsia="ko-KR"/>
        </w:rPr>
        <w:t xml:space="preserve">it </w:t>
      </w:r>
      <w:commentRangeEnd w:id="138"/>
      <w:r w:rsidR="0021056C">
        <w:rPr>
          <w:rStyle w:val="CommentReference"/>
        </w:rPr>
        <w:commentReference w:id="138"/>
      </w:r>
      <w:r w:rsidRPr="00FA0FAE">
        <w:rPr>
          <w:lang w:eastAsia="ko-KR"/>
        </w:rPr>
        <w:t>to the physical layer</w:t>
      </w:r>
      <w:commentRangeEnd w:id="135"/>
      <w:r w:rsidR="00852C3F">
        <w:rPr>
          <w:rStyle w:val="CommentReference"/>
        </w:rPr>
        <w:commentReference w:id="135"/>
      </w:r>
      <w:commentRangeEnd w:id="136"/>
      <w:r w:rsidR="0087366E">
        <w:rPr>
          <w:rStyle w:val="CommentReference"/>
        </w:rPr>
        <w:commentReference w:id="136"/>
      </w:r>
      <w:commentRangeEnd w:id="137"/>
      <w:r w:rsidR="00390CDA">
        <w:rPr>
          <w:rStyle w:val="CommentReference"/>
        </w:rPr>
        <w:commentReference w:id="137"/>
      </w:r>
      <w:r>
        <w:rPr>
          <w:lang w:eastAsia="ko-KR"/>
        </w:rPr>
        <w:t>;</w:t>
      </w:r>
    </w:p>
    <w:p w14:paraId="296AB005" w14:textId="14781914" w:rsidR="00D07B12" w:rsidRDefault="00BE4020" w:rsidP="00345A52">
      <w:pPr>
        <w:pStyle w:val="B2"/>
        <w:rPr>
          <w:lang w:eastAsia="zh-CN"/>
        </w:rPr>
      </w:pPr>
      <w:r>
        <w:rPr>
          <w:lang w:eastAsia="zh-CN"/>
        </w:rPr>
        <w:t>2&gt;</w:t>
      </w:r>
      <w:r>
        <w:rPr>
          <w:lang w:eastAsia="zh-CN"/>
        </w:rPr>
        <w:tab/>
        <w:t xml:space="preserve">initiate the random access procedure as </w:t>
      </w:r>
      <w:r w:rsidR="00B52AEB">
        <w:rPr>
          <w:lang w:eastAsia="zh-CN"/>
        </w:rPr>
        <w:t>specified</w:t>
      </w:r>
      <w:r>
        <w:rPr>
          <w:lang w:eastAsia="zh-CN"/>
        </w:rPr>
        <w:t xml:space="preserve"> in </w:t>
      </w:r>
      <w:r w:rsidR="00143C3F">
        <w:rPr>
          <w:lang w:eastAsia="zh-CN"/>
        </w:rPr>
        <w:t>clause</w:t>
      </w:r>
      <w:r>
        <w:rPr>
          <w:lang w:eastAsia="zh-CN"/>
        </w:rPr>
        <w:t xml:space="preserve"> 5.3</w:t>
      </w:r>
      <w:commentRangeStart w:id="139"/>
      <w:r>
        <w:rPr>
          <w:lang w:eastAsia="zh-CN"/>
        </w:rPr>
        <w:t>;</w:t>
      </w:r>
      <w:commentRangeEnd w:id="139"/>
      <w:r w:rsidR="00CB0780">
        <w:rPr>
          <w:rStyle w:val="CommentReference"/>
        </w:rPr>
        <w:commentReference w:id="139"/>
      </w:r>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Heading2"/>
        <w:sectPr w:rsidR="00345A52">
          <w:headerReference w:type="default" r:id="rId25"/>
          <w:footerReference w:type="default" r:id="rId26"/>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Heading2"/>
      </w:pPr>
      <w:bookmarkStart w:id="140" w:name="_Toc195805178"/>
      <w:r>
        <w:lastRenderedPageBreak/>
        <w:t>5.3</w:t>
      </w:r>
      <w:r>
        <w:tab/>
      </w:r>
      <w:r w:rsidRPr="00997424">
        <w:t xml:space="preserve">A-IoT </w:t>
      </w:r>
      <w:r>
        <w:t xml:space="preserve">random </w:t>
      </w:r>
      <w:r w:rsidRPr="00997424">
        <w:t>access procedure</w:t>
      </w:r>
      <w:bookmarkEnd w:id="140"/>
    </w:p>
    <w:p w14:paraId="06BF9146" w14:textId="34DBC6C8" w:rsidR="00BE4020" w:rsidRDefault="00BE4020" w:rsidP="00BE4020">
      <w:pPr>
        <w:pStyle w:val="Heading3"/>
        <w:rPr>
          <w:lang w:eastAsia="ko-KR"/>
        </w:rPr>
      </w:pPr>
      <w:bookmarkStart w:id="141" w:name="_Toc195805179"/>
      <w:r>
        <w:t>5.3.1</w:t>
      </w:r>
      <w:r>
        <w:tab/>
      </w:r>
      <w:r>
        <w:rPr>
          <w:lang w:eastAsia="ko-KR"/>
        </w:rPr>
        <w:t>I</w:t>
      </w:r>
      <w:r w:rsidRPr="00FA0FAE">
        <w:rPr>
          <w:lang w:eastAsia="ko-KR"/>
        </w:rPr>
        <w:t>nitialization</w:t>
      </w:r>
      <w:bookmarkEnd w:id="141"/>
    </w:p>
    <w:p w14:paraId="7E34CFBE" w14:textId="0A12CD60" w:rsidR="00BE4020" w:rsidRDefault="00BE4020" w:rsidP="00BE4020">
      <w:commentRangeStart w:id="142"/>
      <w:r w:rsidRPr="00CB05D5">
        <w:t xml:space="preserve">Based on the parameters received in the </w:t>
      </w:r>
      <w:r w:rsidRPr="00434337">
        <w:rPr>
          <w:i/>
          <w:iCs/>
        </w:rPr>
        <w:t>A-IoT Paging</w:t>
      </w:r>
      <w:r w:rsidRPr="00CB05D5">
        <w:t xml:space="preserve"> message as defined in </w:t>
      </w:r>
      <w:r w:rsidR="00143C3F">
        <w:t>clause</w:t>
      </w:r>
      <w:r w:rsidRPr="00CB05D5">
        <w:t xml:space="preserve"> </w:t>
      </w:r>
      <w:r>
        <w:t>5</w:t>
      </w:r>
      <w:r w:rsidRPr="00CB05D5">
        <w:t xml:space="preserve">.2, the </w:t>
      </w:r>
      <w:r w:rsidR="004D568C">
        <w:t>A-IoT MAC entity</w:t>
      </w:r>
      <w:r w:rsidRPr="00CB05D5">
        <w:t xml:space="preserve"> </w:t>
      </w:r>
      <w:r>
        <w:t>determine</w:t>
      </w:r>
      <w:r w:rsidRPr="00CB05D5">
        <w:t xml:space="preserve">s the </w:t>
      </w:r>
      <w:r>
        <w:t xml:space="preserve">random </w:t>
      </w:r>
      <w:r w:rsidRPr="00CB05D5">
        <w:t xml:space="preserve">access type, </w:t>
      </w:r>
      <w:r>
        <w:t>i.e.</w:t>
      </w:r>
      <w:r w:rsidR="00B52AEB">
        <w:t>,</w:t>
      </w:r>
      <w:r>
        <w:t xml:space="preserve"> </w:t>
      </w:r>
      <w:r w:rsidRPr="00CB05D5">
        <w:t xml:space="preserve">Contention-Based Random Access (CBRA) or </w:t>
      </w:r>
      <w:commentRangeStart w:id="143"/>
      <w:commentRangeStart w:id="144"/>
      <w:r w:rsidRPr="00CB05D5">
        <w:t>Contention-Free Random Access (CFRA).</w:t>
      </w:r>
      <w:commentRangeEnd w:id="143"/>
      <w:r w:rsidR="00CD1D5F">
        <w:rPr>
          <w:rStyle w:val="CommentReference"/>
        </w:rPr>
        <w:commentReference w:id="143"/>
      </w:r>
      <w:commentRangeEnd w:id="144"/>
      <w:r w:rsidR="00D14743">
        <w:rPr>
          <w:rStyle w:val="CommentReference"/>
        </w:rPr>
        <w:commentReference w:id="144"/>
      </w:r>
      <w:r w:rsidRPr="00CB05D5">
        <w:t xml:space="preserve"> Subsequently, the </w:t>
      </w:r>
      <w:r w:rsidR="004D568C">
        <w:t>A-IoT MAC entity</w:t>
      </w:r>
      <w:r w:rsidRPr="00CB05D5">
        <w:t xml:space="preserve"> </w:t>
      </w:r>
      <w:r>
        <w:t>performs</w:t>
      </w:r>
      <w:r w:rsidRPr="00CB05D5">
        <w:t xml:space="preserve"> the actions </w:t>
      </w:r>
      <w:r w:rsidR="00B52AEB">
        <w:t>corresponding to</w:t>
      </w:r>
      <w:r>
        <w:t xml:space="preserve"> the</w:t>
      </w:r>
      <w:r w:rsidRPr="00CB05D5">
        <w:t xml:space="preserve"> determined </w:t>
      </w:r>
      <w:r>
        <w:t xml:space="preserve">random </w:t>
      </w:r>
      <w:r w:rsidRPr="00CB05D5">
        <w:t>access type, with the aim of acquiring the radio resources for the D2R upper layer data transmission</w:t>
      </w:r>
      <w:r>
        <w:t xml:space="preserve"> as specified in </w:t>
      </w:r>
      <w:r w:rsidR="00143C3F">
        <w:t>clause</w:t>
      </w:r>
      <w:r w:rsidR="004D568C">
        <w:t xml:space="preserve"> </w:t>
      </w:r>
      <w:r>
        <w:t>5.4.</w:t>
      </w:r>
      <w:commentRangeEnd w:id="142"/>
      <w:r w:rsidR="00941E40">
        <w:rPr>
          <w:rStyle w:val="CommentReference"/>
        </w:rPr>
        <w:commentReference w:id="142"/>
      </w:r>
    </w:p>
    <w:p w14:paraId="18097BB8" w14:textId="77777777" w:rsidR="00E40FAE" w:rsidRDefault="00E40FAE" w:rsidP="00E40FAE">
      <w:pPr>
        <w:pStyle w:val="Heading3"/>
      </w:pPr>
      <w:bookmarkStart w:id="145" w:name="_Toc195805180"/>
      <w:r>
        <w:t>5.3.2</w:t>
      </w:r>
      <w:r>
        <w:tab/>
      </w:r>
      <w:commentRangeStart w:id="146"/>
      <w:r>
        <w:t xml:space="preserve">Selection </w:t>
      </w:r>
      <w:commentRangeEnd w:id="146"/>
      <w:r w:rsidR="008F1513">
        <w:rPr>
          <w:rStyle w:val="CommentReference"/>
          <w:rFonts w:ascii="Times New Roman" w:hAnsi="Times New Roman"/>
        </w:rPr>
        <w:commentReference w:id="146"/>
      </w:r>
      <w:r>
        <w:t>of random access ty</w:t>
      </w:r>
      <w:commentRangeStart w:id="147"/>
      <w:commentRangeStart w:id="148"/>
      <w:r>
        <w:t>pe</w:t>
      </w:r>
      <w:bookmarkEnd w:id="145"/>
      <w:r>
        <w:t xml:space="preserve"> </w:t>
      </w:r>
      <w:commentRangeEnd w:id="147"/>
      <w:r w:rsidR="00CD1D5F">
        <w:rPr>
          <w:rStyle w:val="CommentReference"/>
          <w:rFonts w:ascii="Times New Roman" w:hAnsi="Times New Roman"/>
        </w:rPr>
        <w:commentReference w:id="147"/>
      </w:r>
      <w:commentRangeEnd w:id="148"/>
      <w:r w:rsidR="00832C7B">
        <w:rPr>
          <w:rStyle w:val="CommentReference"/>
          <w:rFonts w:ascii="Times New Roman" w:hAnsi="Times New Roman"/>
        </w:rPr>
        <w:commentReference w:id="148"/>
      </w:r>
    </w:p>
    <w:p w14:paraId="2346E2C6" w14:textId="5967FC98" w:rsidR="00BE4020" w:rsidRDefault="00BE4020" w:rsidP="00BE4020">
      <w:r>
        <w:t xml:space="preserve">If the random access procedure is initiated according to </w:t>
      </w:r>
      <w:r w:rsidR="00143C3F">
        <w:t>clause</w:t>
      </w:r>
      <w:r w:rsidR="00B52AEB">
        <w:t xml:space="preserve"> </w:t>
      </w:r>
      <w:r>
        <w:t xml:space="preserve">5.2, the </w:t>
      </w:r>
      <w:r w:rsidR="004D568C">
        <w:t>A-IoT MAC entity</w:t>
      </w:r>
      <w:r>
        <w:t xml:space="preserve"> shall:</w:t>
      </w:r>
    </w:p>
    <w:p w14:paraId="71767AAD" w14:textId="7A577723" w:rsidR="00BE4020" w:rsidRDefault="00BE4020" w:rsidP="00BE4020">
      <w:pPr>
        <w:pStyle w:val="B1"/>
      </w:pPr>
      <w:r>
        <w:t>1&gt;</w:t>
      </w:r>
      <w:r>
        <w:tab/>
        <w:t xml:space="preserve">if </w:t>
      </w:r>
      <w:r w:rsidR="00D07B12">
        <w:t xml:space="preserve">the </w:t>
      </w:r>
      <w:r w:rsidR="00D07B12" w:rsidRPr="00714554">
        <w:rPr>
          <w:i/>
          <w:iCs/>
        </w:rPr>
        <w:t xml:space="preserve">RA </w:t>
      </w:r>
      <w:r w:rsidR="00BD0076" w:rsidRPr="00714554">
        <w:rPr>
          <w:i/>
          <w:iCs/>
        </w:rPr>
        <w:t>T</w:t>
      </w:r>
      <w:r w:rsidR="00D07B12" w:rsidRPr="00714554">
        <w:rPr>
          <w:i/>
          <w:iCs/>
        </w:rPr>
        <w:t>ype</w:t>
      </w:r>
      <w:r w:rsidR="00D07B12">
        <w:t xml:space="preserve"> field </w:t>
      </w:r>
      <w:r>
        <w:t xml:space="preserve">in </w:t>
      </w:r>
      <w:r w:rsidR="00D07B12">
        <w:t xml:space="preserve">the </w:t>
      </w:r>
      <w:r w:rsidRPr="003D2899">
        <w:rPr>
          <w:i/>
          <w:iCs/>
        </w:rPr>
        <w:t>A-IoT Paging</w:t>
      </w:r>
      <w:r>
        <w:t xml:space="preserve"> </w:t>
      </w:r>
      <w:commentRangeStart w:id="149"/>
      <w:r>
        <w:t>message</w:t>
      </w:r>
      <w:commentRangeEnd w:id="149"/>
      <w:r w:rsidR="00D07B12">
        <w:rPr>
          <w:rStyle w:val="CommentReference"/>
        </w:rPr>
        <w:commentReference w:id="149"/>
      </w:r>
      <w:r w:rsidR="00236B0B">
        <w:t xml:space="preserve"> indicates CBRA</w:t>
      </w:r>
      <w:r>
        <w:t>:</w:t>
      </w:r>
    </w:p>
    <w:p w14:paraId="694D3A41" w14:textId="34E251F1" w:rsidR="00BE4020" w:rsidRDefault="00BE4020" w:rsidP="00BE4020">
      <w:pPr>
        <w:pStyle w:val="B2"/>
      </w:pPr>
      <w:r>
        <w:t>2&gt;</w:t>
      </w:r>
      <w:r>
        <w:tab/>
        <w:t xml:space="preserve">perform Contention-Based Random Access procedure as specified in </w:t>
      </w:r>
      <w:r w:rsidR="00143C3F">
        <w:t>clause</w:t>
      </w:r>
      <w:r w:rsidR="00B52AEB">
        <w:t xml:space="preserve"> </w:t>
      </w:r>
      <w:r>
        <w:t>5.3.3;</w:t>
      </w:r>
    </w:p>
    <w:p w14:paraId="52C0AFBF" w14:textId="7E8E11FF" w:rsidR="00BE4020" w:rsidRDefault="00BE4020" w:rsidP="00BE4020">
      <w:pPr>
        <w:pStyle w:val="B1"/>
      </w:pPr>
      <w:r>
        <w:t>1&gt;</w:t>
      </w:r>
      <w:r>
        <w:tab/>
        <w:t>else</w:t>
      </w:r>
      <w:r w:rsidR="00D07B12">
        <w:t xml:space="preserve"> (the </w:t>
      </w:r>
      <w:r w:rsidR="00D07B12" w:rsidRPr="00714554">
        <w:rPr>
          <w:i/>
          <w:iCs/>
        </w:rPr>
        <w:t xml:space="preserve">RA </w:t>
      </w:r>
      <w:r w:rsidR="00BD0076" w:rsidRPr="00714554">
        <w:rPr>
          <w:i/>
          <w:iCs/>
        </w:rPr>
        <w:t>T</w:t>
      </w:r>
      <w:r w:rsidR="00D07B12" w:rsidRPr="00714554">
        <w:rPr>
          <w:i/>
          <w:iCs/>
        </w:rPr>
        <w:t>ype</w:t>
      </w:r>
      <w:r w:rsidR="00D07B12">
        <w:t xml:space="preserve"> field in the </w:t>
      </w:r>
      <w:r w:rsidR="00D07B12" w:rsidRPr="003D2899">
        <w:rPr>
          <w:i/>
          <w:iCs/>
        </w:rPr>
        <w:t>A-IoT Paging</w:t>
      </w:r>
      <w:r w:rsidR="00D07B12">
        <w:t xml:space="preserve"> message</w:t>
      </w:r>
      <w:r w:rsidR="00236B0B">
        <w:t xml:space="preserve"> indicates CFRA</w:t>
      </w:r>
      <w:r w:rsidR="00D07B12">
        <w:t>)</w:t>
      </w:r>
      <w:r>
        <w:t>:</w:t>
      </w:r>
    </w:p>
    <w:p w14:paraId="45230DF3" w14:textId="33397166" w:rsidR="00BE4020" w:rsidRPr="00B0285B" w:rsidRDefault="00BE4020" w:rsidP="00BE4020">
      <w:pPr>
        <w:pStyle w:val="B2"/>
      </w:pPr>
      <w:r>
        <w:t>2&gt;</w:t>
      </w:r>
      <w:r>
        <w:tab/>
        <w:t xml:space="preserve">perform Contention-Free Random Access procedure as specified in </w:t>
      </w:r>
      <w:r w:rsidR="00143C3F">
        <w:t>clause</w:t>
      </w:r>
      <w:r w:rsidR="00B52AEB">
        <w:t xml:space="preserve"> </w:t>
      </w:r>
      <w:r>
        <w:t>5.3.4;</w:t>
      </w:r>
    </w:p>
    <w:p w14:paraId="6CDAFBC4" w14:textId="0AC12385" w:rsidR="00BE4020" w:rsidRDefault="00BE4020" w:rsidP="00BE4020">
      <w:pPr>
        <w:pStyle w:val="Heading3"/>
      </w:pPr>
      <w:bookmarkStart w:id="150" w:name="_Toc195805181"/>
      <w:r>
        <w:t>5.3.3</w:t>
      </w:r>
      <w:r>
        <w:tab/>
        <w:t>Contention-Based Random Access procedure</w:t>
      </w:r>
      <w:bookmarkEnd w:id="150"/>
    </w:p>
    <w:p w14:paraId="27F97BE6" w14:textId="190551B1" w:rsidR="00BE4020" w:rsidRDefault="00BE4020" w:rsidP="00BE4020">
      <w:pPr>
        <w:pStyle w:val="Heading4"/>
      </w:pPr>
      <w:bookmarkStart w:id="151" w:name="_Toc195805182"/>
      <w:r>
        <w:t>5.3.3.1</w:t>
      </w:r>
      <w:r>
        <w:tab/>
        <w:t xml:space="preserve">Selection of the access occasion for the D2R transmission of </w:t>
      </w:r>
      <w:r w:rsidRPr="00CB05D5">
        <w:rPr>
          <w:i/>
          <w:iCs/>
        </w:rPr>
        <w:t>Random ID</w:t>
      </w:r>
      <w:r>
        <w:t xml:space="preserve"> message</w:t>
      </w:r>
      <w:bookmarkEnd w:id="151"/>
    </w:p>
    <w:p w14:paraId="2912FD66" w14:textId="60B95263" w:rsidR="00BE4020" w:rsidRDefault="00BE4020" w:rsidP="00BE4020">
      <w:r>
        <w:t xml:space="preserve">The </w:t>
      </w:r>
      <w:r w:rsidR="004D568C">
        <w:t>A-IoT MAC entity</w:t>
      </w:r>
      <w:r>
        <w:t xml:space="preserve"> shall:</w:t>
      </w:r>
    </w:p>
    <w:p w14:paraId="0E23BE2A" w14:textId="77777777" w:rsidR="00E337BD" w:rsidRDefault="00BE4020" w:rsidP="00BE4020">
      <w:pPr>
        <w:pStyle w:val="B1"/>
      </w:pPr>
      <w:r>
        <w:t>1&gt;</w:t>
      </w:r>
      <w:r>
        <w:tab/>
      </w:r>
      <w:commentRangeStart w:id="152"/>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153"/>
      <w:r w:rsidR="00E337BD">
        <w:t>access occasions configured</w:t>
      </w:r>
      <w:commentRangeEnd w:id="153"/>
      <w:r w:rsidR="008B3E6C">
        <w:rPr>
          <w:rStyle w:val="CommentReference"/>
        </w:rPr>
        <w:commentReference w:id="153"/>
      </w:r>
      <w:r w:rsidR="00E337BD">
        <w:t xml:space="preserve"> in </w:t>
      </w:r>
      <w:r w:rsidR="00E337BD" w:rsidRPr="003841CB">
        <w:rPr>
          <w:i/>
          <w:iCs/>
        </w:rPr>
        <w:t>A-IoT Paging</w:t>
      </w:r>
      <w:r w:rsidR="00E337BD">
        <w:t xml:space="preserve"> message</w:t>
      </w:r>
      <w:commentRangeEnd w:id="152"/>
      <w:r w:rsidR="00832C7B">
        <w:rPr>
          <w:rStyle w:val="CommentReference"/>
        </w:rPr>
        <w:commentReference w:id="152"/>
      </w:r>
      <w:r w:rsidR="00E337BD">
        <w:t>;</w:t>
      </w:r>
    </w:p>
    <w:p w14:paraId="4636466F" w14:textId="45FF2FCE" w:rsidR="004B1306" w:rsidRDefault="00E337BD" w:rsidP="00BE4020">
      <w:pPr>
        <w:pStyle w:val="B1"/>
      </w:pPr>
      <w:r>
        <w:t>1&gt;</w:t>
      </w:r>
      <w:r>
        <w:tab/>
      </w:r>
      <w:r w:rsidR="004F1A9F">
        <w:t xml:space="preserve">perform 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3.2</w:t>
      </w:r>
      <w:commentRangeStart w:id="154"/>
      <w:commentRangeEnd w:id="154"/>
      <w:r w:rsidR="004F1A9F">
        <w:rPr>
          <w:rStyle w:val="CommentReference"/>
        </w:rPr>
        <w:commentReference w:id="154"/>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4271A53E" w:rsidR="00BE4020" w:rsidRDefault="00BE4020" w:rsidP="00BE4020">
      <w:pPr>
        <w:pStyle w:val="Heading4"/>
      </w:pPr>
      <w:bookmarkStart w:id="155" w:name="_Toc195805183"/>
      <w:r>
        <w:lastRenderedPageBreak/>
        <w:t>5.3.3.2</w:t>
      </w:r>
      <w:r>
        <w:tab/>
        <w:t xml:space="preserve">Transmission of </w:t>
      </w:r>
      <w:r w:rsidRPr="00CB05D5">
        <w:rPr>
          <w:i/>
          <w:iCs/>
        </w:rPr>
        <w:t>Random ID</w:t>
      </w:r>
      <w:r>
        <w:t xml:space="preserve"> message</w:t>
      </w:r>
      <w:bookmarkEnd w:id="155"/>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r w:rsidRPr="00744922">
        <w:t xml:space="preserve">draw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156"/>
      <w:r>
        <w:t>message</w:t>
      </w:r>
      <w:commentRangeEnd w:id="156"/>
      <w:r w:rsidR="00E337BD">
        <w:rPr>
          <w:rStyle w:val="CommentReference"/>
        </w:rPr>
        <w:commentReference w:id="156"/>
      </w:r>
      <w:r>
        <w:t>;</w:t>
      </w:r>
    </w:p>
    <w:p w14:paraId="377C07AF" w14:textId="77777777" w:rsidR="00BE4020" w:rsidRDefault="00BE4020" w:rsidP="00BE4020">
      <w:pPr>
        <w:pStyle w:val="B1"/>
        <w:rPr>
          <w:lang w:eastAsia="ko-KR"/>
        </w:rPr>
      </w:pPr>
      <w:r>
        <w:t>1&gt;</w:t>
      </w:r>
      <w:r>
        <w:tab/>
      </w:r>
      <w:commentRangeStart w:id="157"/>
      <w:commentRangeStart w:id="158"/>
      <w:r w:rsidRPr="00FA0FAE">
        <w:rPr>
          <w:lang w:eastAsia="ko-KR"/>
        </w:rPr>
        <w:t xml:space="preserve">instruct the physical layer </w:t>
      </w:r>
      <w:commentRangeEnd w:id="157"/>
      <w:r w:rsidR="00BD6DC7">
        <w:rPr>
          <w:rStyle w:val="CommentReference"/>
        </w:rPr>
        <w:commentReference w:id="157"/>
      </w:r>
      <w:commentRangeEnd w:id="158"/>
      <w:r w:rsidR="00A4658E">
        <w:rPr>
          <w:rStyle w:val="CommentReference"/>
        </w:rPr>
        <w:commentReference w:id="158"/>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0BE422D5" w:rsidR="00BE4020" w:rsidRDefault="00BE4020" w:rsidP="00BE4020">
      <w:pPr>
        <w:pStyle w:val="Heading4"/>
      </w:pPr>
      <w:bookmarkStart w:id="159" w:name="_Toc195805184"/>
      <w:r>
        <w:t>5.3.3.3</w:t>
      </w:r>
      <w:r>
        <w:tab/>
        <w:t xml:space="preserve">Reception of </w:t>
      </w:r>
      <w:r w:rsidRPr="00CB05D5">
        <w:rPr>
          <w:i/>
          <w:iCs/>
          <w:lang w:eastAsia="ko-KR"/>
        </w:rPr>
        <w:t>Random ID Response</w:t>
      </w:r>
      <w:r>
        <w:rPr>
          <w:lang w:eastAsia="ko-KR"/>
        </w:rPr>
        <w:t xml:space="preserve"> message</w:t>
      </w:r>
      <w:bookmarkEnd w:id="159"/>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160"/>
      <w:commentRangeStart w:id="161"/>
      <w:commentRangeStart w:id="162"/>
      <w:r>
        <w:rPr>
          <w:lang w:eastAsia="ko-KR"/>
        </w:rPr>
        <w:t xml:space="preserve">value indicated </w:t>
      </w:r>
      <w:commentRangeStart w:id="163"/>
      <w:r>
        <w:rPr>
          <w:lang w:eastAsia="ko-KR"/>
        </w:rPr>
        <w:t xml:space="preserve">in </w:t>
      </w:r>
      <w:r w:rsidR="0088126F" w:rsidRPr="00714554">
        <w:rPr>
          <w:i/>
          <w:iCs/>
          <w:lang w:eastAsia="ko-KR"/>
        </w:rPr>
        <w:t>Echoed Random ID</w:t>
      </w:r>
      <w:r w:rsidR="0088126F">
        <w:rPr>
          <w:lang w:eastAsia="ko-KR"/>
        </w:rPr>
        <w:t xml:space="preserve"> </w:t>
      </w:r>
      <w:commentRangeEnd w:id="163"/>
      <w:r w:rsidR="000C62C9">
        <w:rPr>
          <w:rStyle w:val="CommentReference"/>
        </w:rPr>
        <w:commentReference w:id="163"/>
      </w:r>
      <w:r w:rsidR="0088126F">
        <w:rPr>
          <w:lang w:eastAsia="ko-KR"/>
        </w:rPr>
        <w:t>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160"/>
      <w:r w:rsidR="00C32E81">
        <w:rPr>
          <w:rStyle w:val="CommentReference"/>
        </w:rPr>
        <w:commentReference w:id="160"/>
      </w:r>
      <w:r>
        <w:t>i</w:t>
      </w:r>
      <w:commentRangeEnd w:id="161"/>
      <w:r w:rsidR="00E870FC">
        <w:rPr>
          <w:rStyle w:val="CommentReference"/>
        </w:rPr>
        <w:commentReference w:id="161"/>
      </w:r>
      <w:commentRangeEnd w:id="162"/>
      <w:r w:rsidR="00A4658E">
        <w:rPr>
          <w:rStyle w:val="CommentReference"/>
        </w:rPr>
        <w:commentReference w:id="162"/>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Random Access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164"/>
      <w:r>
        <w:rPr>
          <w:lang w:eastAsia="ko-KR"/>
        </w:rPr>
        <w:t>included</w:t>
      </w:r>
      <w:commentRangeEnd w:id="164"/>
      <w:r>
        <w:rPr>
          <w:rStyle w:val="CommentReference"/>
        </w:rPr>
        <w:commentReference w:id="164"/>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165"/>
      <w:commentRangeStart w:id="166"/>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165"/>
      <w:r w:rsidR="00ED0241">
        <w:rPr>
          <w:rStyle w:val="CommentReference"/>
        </w:rPr>
        <w:commentReference w:id="165"/>
      </w:r>
      <w:commentRangeEnd w:id="166"/>
      <w:r w:rsidR="00D34B98">
        <w:rPr>
          <w:rStyle w:val="CommentReference"/>
        </w:rPr>
        <w:commentReference w:id="166"/>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167"/>
      <w:r w:rsidR="00F00722" w:rsidRPr="00714554">
        <w:rPr>
          <w:i/>
          <w:iCs/>
        </w:rPr>
        <w:t>D2R Scheduling Info</w:t>
      </w:r>
      <w:r w:rsidR="00F00722">
        <w:t xml:space="preserve"> field</w:t>
      </w:r>
      <w:r w:rsidR="00F00722">
        <w:rPr>
          <w:lang w:eastAsia="ko-KR"/>
        </w:rPr>
        <w:t xml:space="preserve"> </w:t>
      </w:r>
      <w:commentRangeEnd w:id="167"/>
      <w:r w:rsidR="00E337BD">
        <w:rPr>
          <w:rStyle w:val="CommentReference"/>
        </w:rPr>
        <w:commentReference w:id="167"/>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commentRangeStart w:id="168"/>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commentRangeEnd w:id="168"/>
      <w:r w:rsidR="0019620E">
        <w:rPr>
          <w:rStyle w:val="CommentReference"/>
        </w:rPr>
        <w:commentReference w:id="168"/>
      </w:r>
    </w:p>
    <w:p w14:paraId="24AD0A8C" w14:textId="77777777" w:rsidR="00345A52" w:rsidRDefault="00345A52" w:rsidP="00BE4020">
      <w:pPr>
        <w:pStyle w:val="Heading3"/>
        <w:sectPr w:rsidR="00345A52">
          <w:footnotePr>
            <w:numRestart w:val="eachSect"/>
          </w:footnotePr>
          <w:pgSz w:w="11907" w:h="16840" w:code="9"/>
          <w:pgMar w:top="1416" w:right="1133" w:bottom="1133" w:left="1133" w:header="850" w:footer="340" w:gutter="0"/>
          <w:cols w:space="720"/>
          <w:formProt w:val="0"/>
        </w:sectPr>
      </w:pPr>
    </w:p>
    <w:p w14:paraId="0692797D" w14:textId="13970BD1" w:rsidR="00BE4020" w:rsidRDefault="00BE4020" w:rsidP="00BE4020">
      <w:pPr>
        <w:pStyle w:val="Heading3"/>
      </w:pPr>
      <w:bookmarkStart w:id="169" w:name="_Toc195805185"/>
      <w:r>
        <w:lastRenderedPageBreak/>
        <w:t>5.3.4</w:t>
      </w:r>
      <w:r>
        <w:tab/>
        <w:t xml:space="preserve">Contention-Free Random Access </w:t>
      </w:r>
      <w:commentRangeStart w:id="170"/>
      <w:r>
        <w:t>procedure</w:t>
      </w:r>
      <w:commentRangeEnd w:id="170"/>
      <w:r w:rsidR="00E337BD">
        <w:rPr>
          <w:rStyle w:val="CommentReference"/>
          <w:rFonts w:ascii="Times New Roman" w:hAnsi="Times New Roman"/>
        </w:rPr>
        <w:commentReference w:id="170"/>
      </w:r>
      <w:bookmarkEnd w:id="169"/>
    </w:p>
    <w:p w14:paraId="3C4B51C1" w14:textId="3E5821C9" w:rsidR="00BE4020" w:rsidRDefault="00BE4020" w:rsidP="00BE4020">
      <w:r>
        <w:t xml:space="preserve">The </w:t>
      </w:r>
      <w:r w:rsidR="004D568C">
        <w:t>A-IoT MAC entity</w:t>
      </w:r>
      <w:r>
        <w:t xml:space="preserve"> shall:</w:t>
      </w:r>
    </w:p>
    <w:p w14:paraId="43A4B5F7" w14:textId="1E8FBF24" w:rsidR="00BE4020" w:rsidRDefault="00BE4020" w:rsidP="00BE4020">
      <w:pPr>
        <w:pStyle w:val="B1"/>
      </w:pPr>
      <w:commentRangeStart w:id="171"/>
      <w:r>
        <w:t>1</w:t>
      </w:r>
      <w:commentRangeEnd w:id="171"/>
      <w:r w:rsidR="0063419F">
        <w:rPr>
          <w:rStyle w:val="CommentReference"/>
        </w:rPr>
        <w:commentReference w:id="171"/>
      </w:r>
      <w:r>
        <w:t>&gt;</w:t>
      </w:r>
      <w:r>
        <w:tab/>
        <w:t xml:space="preserve">initiate the </w:t>
      </w:r>
      <w:r w:rsidRPr="00CB05D5">
        <w:t xml:space="preserve">D2R </w:t>
      </w:r>
      <w:r w:rsidR="00B52AEB">
        <w:t>message</w:t>
      </w:r>
      <w:r w:rsidRPr="00CB05D5">
        <w:t xml:space="preserve"> transmission</w:t>
      </w:r>
      <w:r>
        <w:t xml:space="preserve"> as specified in</w:t>
      </w:r>
      <w:commentRangeStart w:id="172"/>
      <w:r>
        <w:t xml:space="preserve"> </w:t>
      </w:r>
      <w:r w:rsidR="00143C3F">
        <w:t>clause</w:t>
      </w:r>
      <w:r w:rsidR="00B52AEB">
        <w:t xml:space="preserve"> </w:t>
      </w:r>
      <w:commentRangeEnd w:id="172"/>
      <w:r w:rsidR="00D441EA">
        <w:rPr>
          <w:rStyle w:val="CommentReference"/>
        </w:rPr>
        <w:commentReference w:id="172"/>
      </w:r>
      <w:r>
        <w:t>5.4</w:t>
      </w:r>
      <w:commentRangeStart w:id="173"/>
      <w:commentRangeStart w:id="174"/>
      <w:r>
        <w:t>.</w:t>
      </w:r>
      <w:commentRangeStart w:id="175"/>
      <w:r>
        <w:t>1</w:t>
      </w:r>
      <w:commentRangeEnd w:id="175"/>
      <w:r w:rsidR="001511FF">
        <w:rPr>
          <w:rStyle w:val="CommentReference"/>
        </w:rPr>
        <w:commentReference w:id="175"/>
      </w:r>
      <w:r>
        <w:t>.</w:t>
      </w:r>
      <w:commentRangeEnd w:id="173"/>
      <w:r w:rsidR="0087366E">
        <w:rPr>
          <w:rStyle w:val="CommentReference"/>
        </w:rPr>
        <w:commentReference w:id="173"/>
      </w:r>
      <w:commentRangeEnd w:id="174"/>
      <w:r w:rsidR="0019620E">
        <w:rPr>
          <w:rStyle w:val="CommentReference"/>
        </w:rPr>
        <w:commentReference w:id="174"/>
      </w:r>
    </w:p>
    <w:p w14:paraId="20E598BA" w14:textId="2C14DFDD" w:rsidR="00BE4020" w:rsidRDefault="00BE4020" w:rsidP="00BE4020">
      <w:pPr>
        <w:pStyle w:val="Heading2"/>
      </w:pPr>
      <w:bookmarkStart w:id="176" w:name="_Toc195805186"/>
      <w:r>
        <w:t>5.4</w:t>
      </w:r>
      <w:r>
        <w:tab/>
      </w:r>
      <w:r w:rsidRPr="00997424">
        <w:t xml:space="preserve">A-IoT </w:t>
      </w:r>
      <w:r>
        <w:t xml:space="preserve">upper layer </w:t>
      </w:r>
      <w:r w:rsidRPr="00997424">
        <w:t>data transmission</w:t>
      </w:r>
      <w:bookmarkEnd w:id="176"/>
    </w:p>
    <w:p w14:paraId="2320E2CD" w14:textId="5614F8DB" w:rsidR="00BE4020" w:rsidRDefault="00BE4020" w:rsidP="00BE4020">
      <w:pPr>
        <w:pStyle w:val="Heading3"/>
      </w:pPr>
      <w:bookmarkStart w:id="177" w:name="_Toc195805187"/>
      <w:r>
        <w:t>5.4.1</w:t>
      </w:r>
      <w:r>
        <w:tab/>
        <w:t>D2R message transmission</w:t>
      </w:r>
      <w:bookmarkEnd w:id="177"/>
      <w:r w:rsidRPr="007D06C9">
        <w:t xml:space="preserve"> </w:t>
      </w:r>
    </w:p>
    <w:p w14:paraId="3FA99409" w14:textId="20B50580" w:rsidR="00BE4020" w:rsidRDefault="00BE4020" w:rsidP="00BE4020">
      <w:r>
        <w:t xml:space="preserve">Once the </w:t>
      </w:r>
      <w:commentRangeStart w:id="178"/>
      <w:r w:rsidR="00EF0450">
        <w:t>D2R Scheduling Info</w:t>
      </w:r>
      <w:commentRangeEnd w:id="178"/>
      <w:r w:rsidR="00D1570C">
        <w:rPr>
          <w:rStyle w:val="CommentReference"/>
        </w:rPr>
        <w:commentReference w:id="178"/>
      </w:r>
      <w:r w:rsidR="00EF0450">
        <w:t xml:space="preserve"> </w:t>
      </w:r>
      <w:r w:rsidR="007F04A5">
        <w:t xml:space="preserve">for D2R upper layer data transmission </w:t>
      </w:r>
      <w:r>
        <w:t xml:space="preserve">is received in the </w:t>
      </w:r>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 xml:space="preserve">message, the </w:t>
      </w:r>
      <w:r w:rsidR="004D568C">
        <w:t>A-IoT MAC entity</w:t>
      </w:r>
      <w:r>
        <w:t xml:space="preserve"> shall:</w:t>
      </w:r>
    </w:p>
    <w:p w14:paraId="474EBCD1" w14:textId="017D706B" w:rsidR="00D85E75" w:rsidRDefault="00BE4020" w:rsidP="00BE4020">
      <w:pPr>
        <w:pStyle w:val="B1"/>
      </w:pPr>
      <w:r>
        <w:t>1&gt;</w:t>
      </w:r>
      <w:r>
        <w:tab/>
      </w:r>
      <w:r w:rsidR="00D85E75">
        <w:t xml:space="preserve">if the upper layer </w:t>
      </w:r>
      <w:commentRangeStart w:id="179"/>
      <w:r w:rsidR="00D85E75">
        <w:t>data is available</w:t>
      </w:r>
      <w:r w:rsidR="00D85E75" w:rsidRPr="00D85E75">
        <w:t xml:space="preserve"> </w:t>
      </w:r>
      <w:commentRangeEnd w:id="179"/>
      <w:r w:rsidR="005C760F">
        <w:rPr>
          <w:rStyle w:val="CommentReference"/>
        </w:rPr>
        <w:commentReference w:id="179"/>
      </w:r>
      <w:r w:rsidR="00D85E75">
        <w:t xml:space="preserve">to be </w:t>
      </w:r>
      <w:commentRangeStart w:id="180"/>
      <w:r w:rsidR="00D85E75">
        <w:t>transmitted</w:t>
      </w:r>
      <w:commentRangeEnd w:id="180"/>
      <w:r w:rsidR="008F1513">
        <w:rPr>
          <w:rStyle w:val="CommentReference"/>
        </w:rPr>
        <w:commentReference w:id="180"/>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181"/>
      <w:r w:rsidR="00236B0B">
        <w:rPr>
          <w:color w:val="000000"/>
        </w:rPr>
        <w:t xml:space="preserve">total </w:t>
      </w:r>
      <w:commentRangeEnd w:id="181"/>
      <w:r w:rsidR="00CB7369">
        <w:rPr>
          <w:rStyle w:val="CommentReference"/>
        </w:rPr>
        <w:commentReference w:id="181"/>
      </w:r>
      <w:r w:rsidR="00236B0B">
        <w:rPr>
          <w:color w:val="000000"/>
        </w:rPr>
        <w:t xml:space="preserve">UL data is expected to b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182"/>
      <w:commentRangeEnd w:id="182"/>
      <w:r w:rsidR="001F3363">
        <w:rPr>
          <w:rStyle w:val="CommentReference"/>
        </w:rPr>
        <w:commentReference w:id="182"/>
      </w:r>
      <w:commentRangeStart w:id="183"/>
      <w:commentRangeEnd w:id="183"/>
      <w:r w:rsidR="00140BC6">
        <w:rPr>
          <w:rStyle w:val="CommentReference"/>
        </w:rPr>
        <w:commentReference w:id="183"/>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184"/>
      <w:r w:rsidR="00BE4020">
        <w:rPr>
          <w:noProof/>
        </w:rPr>
        <w:t>0</w:t>
      </w:r>
      <w:commentRangeEnd w:id="184"/>
      <w:r w:rsidR="00F74D1A">
        <w:rPr>
          <w:rStyle w:val="CommentReference"/>
        </w:rPr>
        <w:commentReference w:id="184"/>
      </w:r>
      <w:r w:rsidR="00BE4020">
        <w:rPr>
          <w:noProof/>
        </w:rPr>
        <w:t>;</w:t>
      </w:r>
    </w:p>
    <w:p w14:paraId="5E6397E7" w14:textId="0B00C195" w:rsidR="008258F7" w:rsidRDefault="00ED0571" w:rsidP="00D85E75">
      <w:pPr>
        <w:pStyle w:val="B4"/>
      </w:pPr>
      <w:r>
        <w:t>4&gt;</w:t>
      </w:r>
      <w:r>
        <w:tab/>
      </w:r>
      <w:commentRangeStart w:id="185"/>
      <w:commentRangeStart w:id="186"/>
      <w:r w:rsidR="004F4BC6">
        <w:rPr>
          <w:color w:val="000000"/>
        </w:rPr>
        <w:t xml:space="preserve">the size </w:t>
      </w:r>
      <w:commentRangeEnd w:id="185"/>
      <w:r w:rsidR="002A500B">
        <w:rPr>
          <w:rStyle w:val="CommentReference"/>
        </w:rPr>
        <w:commentReference w:id="185"/>
      </w:r>
      <w:r w:rsidR="004F4BC6">
        <w:rPr>
          <w:color w:val="000000"/>
        </w:rPr>
        <w:t xml:space="preserve">of the </w:t>
      </w:r>
      <w:commentRangeEnd w:id="186"/>
      <w:r w:rsidR="00B93F06">
        <w:rPr>
          <w:rStyle w:val="CommentReference"/>
        </w:rPr>
        <w:commentReference w:id="186"/>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187"/>
      <w:r w:rsidR="004F4BC6" w:rsidRPr="004F4BC6">
        <w:rPr>
          <w:i/>
          <w:iCs/>
        </w:rPr>
        <w:t>Padding</w:t>
      </w:r>
      <w:r w:rsidR="004F4BC6">
        <w:t xml:space="preserve"> </w:t>
      </w:r>
      <w:commentRangeStart w:id="188"/>
      <w:r w:rsidR="004F4BC6">
        <w:t>field</w:t>
      </w:r>
      <w:commentRangeEnd w:id="188"/>
      <w:r w:rsidR="004F4BC6">
        <w:rPr>
          <w:rStyle w:val="CommentReference"/>
        </w:rPr>
        <w:commentReference w:id="188"/>
      </w:r>
      <w:commentRangeEnd w:id="187"/>
      <w:r w:rsidR="00CB7369">
        <w:rPr>
          <w:rStyle w:val="CommentReference"/>
        </w:rPr>
        <w:commentReference w:id="187"/>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189"/>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189"/>
      <w:r w:rsidR="002C01F2">
        <w:rPr>
          <w:rStyle w:val="CommentReference"/>
        </w:rPr>
        <w:commentReference w:id="189"/>
      </w:r>
    </w:p>
    <w:p w14:paraId="3EB2AA04" w14:textId="5B8F1580" w:rsidR="00BE4020" w:rsidRDefault="00D85E75" w:rsidP="00D85E75">
      <w:pPr>
        <w:pStyle w:val="B2"/>
      </w:pPr>
      <w:commentRangeStart w:id="190"/>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commentRangeEnd w:id="190"/>
      <w:r w:rsidR="00E938D3">
        <w:rPr>
          <w:rStyle w:val="CommentReference"/>
        </w:rPr>
        <w:commentReference w:id="190"/>
      </w:r>
    </w:p>
    <w:p w14:paraId="673124E1" w14:textId="3C7CD417" w:rsidR="00BE4020" w:rsidRDefault="00D85E75" w:rsidP="00D85E75">
      <w:pPr>
        <w:pStyle w:val="B3"/>
      </w:pPr>
      <w:r>
        <w:t>3</w:t>
      </w:r>
      <w:r w:rsidR="00BE4020">
        <w:t>&gt;</w:t>
      </w:r>
      <w:r w:rsidR="00BE4020">
        <w:tab/>
        <w:t xml:space="preserve">the </w:t>
      </w:r>
      <w:r w:rsidR="00BE4020">
        <w:rPr>
          <w:noProof/>
        </w:rPr>
        <w:t>upper layer data SDU</w:t>
      </w:r>
      <w:r w:rsidR="00BE4020">
        <w:t xml:space="preserve"> is to be </w:t>
      </w:r>
      <w:commentRangeStart w:id="191"/>
      <w:r w:rsidR="00BE4020">
        <w:t>segmented</w:t>
      </w:r>
      <w:commentRangeEnd w:id="191"/>
      <w:r w:rsidR="002C01F2">
        <w:rPr>
          <w:rStyle w:val="CommentReference"/>
        </w:rPr>
        <w:commentReference w:id="191"/>
      </w:r>
      <w:r w:rsidR="00BE4020">
        <w:t xml:space="preserve"> according to </w:t>
      </w:r>
      <w:r w:rsidR="00143C3F">
        <w:t>clause</w:t>
      </w:r>
      <w:r w:rsidR="00BE4020">
        <w:t xml:space="preserve"> 5.4.3;</w:t>
      </w:r>
    </w:p>
    <w:p w14:paraId="6360CC3D" w14:textId="3A518B51" w:rsidR="00BE4020" w:rsidRDefault="00BE4020" w:rsidP="00BE4020">
      <w:pPr>
        <w:pStyle w:val="Heading3"/>
      </w:pPr>
      <w:bookmarkStart w:id="192" w:name="_Toc195805188"/>
      <w:r>
        <w:t>5.4.2</w:t>
      </w:r>
      <w:r>
        <w:tab/>
        <w:t>R2D message reception</w:t>
      </w:r>
      <w:bookmarkEnd w:id="192"/>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193"/>
      <w:commentRangeEnd w:id="193"/>
      <w:r w:rsidR="002E3D52">
        <w:rPr>
          <w:rStyle w:val="CommentReference"/>
        </w:rPr>
        <w:commentReference w:id="193"/>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Heading3"/>
      </w:pPr>
      <w:bookmarkStart w:id="194" w:name="_Toc195805189"/>
      <w:r>
        <w:lastRenderedPageBreak/>
        <w:t>5.4.3</w:t>
      </w:r>
      <w:r>
        <w:tab/>
        <w:t>Segmentation</w:t>
      </w:r>
      <w:bookmarkEnd w:id="194"/>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195" w:name="_Hlk192077631"/>
      <w:r w:rsidR="00BE4020">
        <w:t>upper layer data SDU</w:t>
      </w:r>
      <w:bookmarkEnd w:id="195"/>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196"/>
      <w:r w:rsidR="00F00722">
        <w:t>Info</w:t>
      </w:r>
      <w:commentRangeEnd w:id="196"/>
      <w:r w:rsidR="00F96627">
        <w:rPr>
          <w:rStyle w:val="CommentReference"/>
        </w:rPr>
        <w:commentReference w:id="196"/>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197"/>
      <w:r>
        <w:t>from the (x+1)</w:t>
      </w:r>
      <w:proofErr w:type="spellStart"/>
      <w:r w:rsidRPr="003D2899">
        <w:rPr>
          <w:vertAlign w:val="superscript"/>
        </w:rPr>
        <w:t>th</w:t>
      </w:r>
      <w:proofErr w:type="spellEnd"/>
      <w:r>
        <w:t xml:space="preserve"> byte, indicated by the </w:t>
      </w:r>
      <w:commentRangeStart w:id="198"/>
      <w:r w:rsidRPr="004F4BC6">
        <w:rPr>
          <w:i/>
          <w:iCs/>
          <w:lang w:eastAsia="zh-CN"/>
        </w:rPr>
        <w:t xml:space="preserve">Received Data </w:t>
      </w:r>
      <w:r w:rsidR="00EA060E">
        <w:rPr>
          <w:i/>
          <w:iCs/>
          <w:lang w:eastAsia="zh-CN"/>
        </w:rPr>
        <w:t>Size</w:t>
      </w:r>
      <w:r w:rsidR="002E3D52">
        <w:rPr>
          <w:lang w:eastAsia="zh-CN"/>
        </w:rPr>
        <w:t xml:space="preserve"> field</w:t>
      </w:r>
      <w:commentRangeEnd w:id="198"/>
      <w:r w:rsidR="00D6105E">
        <w:rPr>
          <w:rStyle w:val="CommentReference"/>
        </w:rPr>
        <w:commentReference w:id="198"/>
      </w:r>
      <w:r>
        <w:rPr>
          <w:lang w:eastAsia="zh-CN"/>
        </w:rPr>
        <w:t>, i.e.</w:t>
      </w:r>
      <w:r w:rsidR="00D85E75">
        <w:rPr>
          <w:lang w:eastAsia="zh-CN"/>
        </w:rPr>
        <w:t>,</w:t>
      </w:r>
      <w:r>
        <w:rPr>
          <w:lang w:eastAsia="zh-CN"/>
        </w:rPr>
        <w:t xml:space="preserve"> received x bytes</w:t>
      </w:r>
      <w:commentRangeEnd w:id="197"/>
      <w:r w:rsidR="00136ABD">
        <w:rPr>
          <w:rStyle w:val="CommentReference"/>
        </w:rPr>
        <w:commentReference w:id="197"/>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199"/>
      <w:r>
        <w:rPr>
          <w:noProof/>
        </w:rPr>
        <w:t>0</w:t>
      </w:r>
      <w:commentRangeEnd w:id="199"/>
      <w:r w:rsidR="008258F7">
        <w:rPr>
          <w:rStyle w:val="CommentReference"/>
        </w:rPr>
        <w:commentReference w:id="199"/>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Heading2"/>
      </w:pPr>
      <w:bookmarkStart w:id="200" w:name="_Toc195805190"/>
      <w:r>
        <w:t>5.5</w:t>
      </w:r>
      <w:r>
        <w:tab/>
        <w:t>Failure detection</w:t>
      </w:r>
      <w:bookmarkEnd w:id="200"/>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if CBRA procedure fails; or</w:t>
      </w:r>
    </w:p>
    <w:p w14:paraId="3D3FD145" w14:textId="368E2C15" w:rsidR="00BE4020" w:rsidRDefault="00BE4020" w:rsidP="00BE4020">
      <w:pPr>
        <w:pStyle w:val="B1"/>
      </w:pPr>
      <w:r>
        <w:t>1&gt;</w:t>
      </w:r>
      <w:r>
        <w:tab/>
        <w:t>if the</w:t>
      </w:r>
      <w:r w:rsidR="00D07B12">
        <w:t xml:space="preserve"> device receives </w:t>
      </w:r>
      <w:commentRangeStart w:id="201"/>
      <w:commentRangeStart w:id="202"/>
      <w:commentRangeStart w:id="203"/>
      <w:r w:rsidR="00D07B12">
        <w:t>NACK feedback</w:t>
      </w:r>
      <w:commentRangeEnd w:id="201"/>
      <w:r w:rsidR="00CB7369">
        <w:rPr>
          <w:rStyle w:val="CommentReference"/>
        </w:rPr>
        <w:commentReference w:id="201"/>
      </w:r>
      <w:r w:rsidR="00D07B12">
        <w:t>,</w:t>
      </w:r>
      <w:commentRangeEnd w:id="202"/>
      <w:r w:rsidR="00AD6385">
        <w:rPr>
          <w:rStyle w:val="CommentReference"/>
        </w:rPr>
        <w:commentReference w:id="202"/>
      </w:r>
      <w:commentRangeEnd w:id="203"/>
      <w:r w:rsidR="00742D25">
        <w:rPr>
          <w:rStyle w:val="CommentReference"/>
        </w:rPr>
        <w:commentReference w:id="203"/>
      </w:r>
      <w:r w:rsidR="00D07B12">
        <w:t xml:space="preserve"> </w:t>
      </w:r>
      <w:commentRangeStart w:id="204"/>
      <w:r w:rsidR="00D07B12">
        <w:t>before subsequent R2D message</w:t>
      </w:r>
      <w:commentRangeEnd w:id="204"/>
      <w:r w:rsidR="002C72BD">
        <w:rPr>
          <w:rStyle w:val="CommentReference"/>
        </w:rPr>
        <w:commentReference w:id="204"/>
      </w:r>
      <w:r>
        <w:t>:</w:t>
      </w:r>
    </w:p>
    <w:p w14:paraId="544C26BF" w14:textId="1519E448" w:rsidR="00BE4020" w:rsidRDefault="00BE4020" w:rsidP="00BE4020">
      <w:pPr>
        <w:pStyle w:val="B2"/>
      </w:pPr>
      <w:r>
        <w:t>2&gt;</w:t>
      </w:r>
      <w:r>
        <w:tab/>
        <w:t>consider that the</w:t>
      </w:r>
      <w:commentRangeStart w:id="205"/>
      <w:r>
        <w:t xml:space="preserve"> current procedure </w:t>
      </w:r>
      <w:commentRangeEnd w:id="205"/>
      <w:r w:rsidR="005C760F">
        <w:rPr>
          <w:rStyle w:val="CommentReference"/>
        </w:rPr>
        <w:commentReference w:id="205"/>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Heading1"/>
      </w:pPr>
      <w:bookmarkStart w:id="206" w:name="_Toc195805191"/>
      <w:r>
        <w:lastRenderedPageBreak/>
        <w:t>6</w:t>
      </w:r>
      <w:r>
        <w:tab/>
      </w:r>
      <w:r w:rsidRPr="00BE4020">
        <w:t>Protocol Data Units, formats and parameters</w:t>
      </w:r>
      <w:bookmarkEnd w:id="206"/>
    </w:p>
    <w:p w14:paraId="22CA7F19" w14:textId="77777777" w:rsidR="00BE4020" w:rsidRDefault="00BE4020" w:rsidP="00BE4020">
      <w:pPr>
        <w:pStyle w:val="Heading2"/>
        <w:rPr>
          <w:lang w:eastAsia="ko-KR"/>
        </w:rPr>
      </w:pPr>
      <w:bookmarkStart w:id="207" w:name="_Toc29239875"/>
      <w:bookmarkStart w:id="208" w:name="_Toc37296273"/>
      <w:bookmarkStart w:id="209" w:name="_Toc46490404"/>
      <w:bookmarkStart w:id="210" w:name="_Toc52752099"/>
      <w:bookmarkStart w:id="211" w:name="_Toc52796561"/>
      <w:bookmarkStart w:id="212" w:name="_Toc185623686"/>
      <w:bookmarkStart w:id="213" w:name="_Toc195805192"/>
      <w:r>
        <w:rPr>
          <w:lang w:eastAsia="ko-KR"/>
        </w:rPr>
        <w:t>6.1</w:t>
      </w:r>
      <w:r>
        <w:rPr>
          <w:lang w:eastAsia="ko-KR"/>
        </w:rPr>
        <w:tab/>
        <w:t>Protocol Data Units</w:t>
      </w:r>
      <w:bookmarkEnd w:id="207"/>
      <w:bookmarkEnd w:id="208"/>
      <w:bookmarkEnd w:id="209"/>
      <w:bookmarkEnd w:id="210"/>
      <w:bookmarkEnd w:id="211"/>
      <w:bookmarkEnd w:id="212"/>
      <w:bookmarkEnd w:id="213"/>
    </w:p>
    <w:p w14:paraId="4D7AB421" w14:textId="77777777" w:rsidR="00BE4020" w:rsidRDefault="00BE4020" w:rsidP="00BE4020">
      <w:pPr>
        <w:pStyle w:val="Heading3"/>
        <w:rPr>
          <w:lang w:eastAsia="ko-KR"/>
        </w:rPr>
      </w:pPr>
      <w:bookmarkStart w:id="214" w:name="_Toc29239876"/>
      <w:bookmarkStart w:id="215" w:name="_Toc37296274"/>
      <w:bookmarkStart w:id="216" w:name="_Toc46490405"/>
      <w:bookmarkStart w:id="217" w:name="_Toc52752100"/>
      <w:bookmarkStart w:id="218" w:name="_Toc52796562"/>
      <w:bookmarkStart w:id="219" w:name="_Toc185623687"/>
      <w:bookmarkStart w:id="220" w:name="_Toc195805193"/>
      <w:r>
        <w:rPr>
          <w:lang w:eastAsia="ko-KR"/>
        </w:rPr>
        <w:t>6.1.1</w:t>
      </w:r>
      <w:r>
        <w:rPr>
          <w:lang w:eastAsia="ko-KR"/>
        </w:rPr>
        <w:tab/>
        <w:t>General</w:t>
      </w:r>
      <w:bookmarkEnd w:id="214"/>
      <w:bookmarkEnd w:id="215"/>
      <w:bookmarkEnd w:id="216"/>
      <w:bookmarkEnd w:id="217"/>
      <w:bookmarkEnd w:id="218"/>
      <w:bookmarkEnd w:id="219"/>
      <w:bookmarkEnd w:id="220"/>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221"/>
      <w:r w:rsidRPr="00FA0FAE">
        <w:rPr>
          <w:lang w:eastAsia="ko-KR"/>
        </w:rPr>
        <w:t>length</w:t>
      </w:r>
      <w:commentRangeEnd w:id="221"/>
      <w:r w:rsidR="00F74D1A">
        <w:rPr>
          <w:rStyle w:val="CommentReference"/>
        </w:rPr>
        <w:commentReference w:id="221"/>
      </w:r>
      <w:r w:rsidRPr="00FA0FAE">
        <w:rPr>
          <w:lang w:eastAsia="ko-KR"/>
        </w:rPr>
        <w:t>. A MAC SDU is included into a MAC PDU from the first bit onward.</w:t>
      </w:r>
    </w:p>
    <w:p w14:paraId="7473DC57" w14:textId="223CC1C4" w:rsidR="00BE4020" w:rsidRDefault="00BE4020" w:rsidP="00BE4020">
      <w:pPr>
        <w:rPr>
          <w:lang w:eastAsia="ko-KR"/>
        </w:rPr>
      </w:pPr>
      <w:commentRangeStart w:id="222"/>
      <w:r w:rsidRPr="00FA0FAE">
        <w:rPr>
          <w:lang w:eastAsia="ko-KR"/>
        </w:rPr>
        <w:t xml:space="preserve">The </w:t>
      </w:r>
      <w:r w:rsidR="004D568C">
        <w:rPr>
          <w:lang w:eastAsia="ko-KR"/>
        </w:rPr>
        <w:t>A-IoT MAC entity</w:t>
      </w:r>
      <w:r w:rsidRPr="00FA0FAE">
        <w:rPr>
          <w:lang w:eastAsia="ko-KR"/>
        </w:rPr>
        <w:t xml:space="preserve"> shall ignore the value of </w:t>
      </w:r>
      <w:commentRangeStart w:id="223"/>
      <w:r w:rsidRPr="00FA0FAE">
        <w:rPr>
          <w:lang w:eastAsia="ko-KR"/>
        </w:rPr>
        <w:t xml:space="preserve">the Reserved bits </w:t>
      </w:r>
      <w:commentRangeEnd w:id="223"/>
      <w:r w:rsidR="00DC514B">
        <w:rPr>
          <w:rStyle w:val="CommentReference"/>
        </w:rPr>
        <w:commentReference w:id="223"/>
      </w:r>
      <w:r w:rsidRPr="00FA0FAE">
        <w:rPr>
          <w:lang w:eastAsia="ko-KR"/>
        </w:rPr>
        <w:t xml:space="preserve">in </w:t>
      </w:r>
      <w:r>
        <w:rPr>
          <w:lang w:eastAsia="ko-KR"/>
        </w:rPr>
        <w:t>R2D</w:t>
      </w:r>
      <w:r w:rsidRPr="00FA0FAE">
        <w:rPr>
          <w:lang w:eastAsia="ko-KR"/>
        </w:rPr>
        <w:t xml:space="preserve"> MAC PDUs.</w:t>
      </w:r>
      <w:commentRangeEnd w:id="222"/>
      <w:r w:rsidR="00DD7605">
        <w:rPr>
          <w:rStyle w:val="CommentReference"/>
        </w:rPr>
        <w:commentReference w:id="222"/>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is</w:t>
      </w:r>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DengXian"/>
          <w:lang w:eastAsia="zh-CN"/>
        </w:rPr>
      </w:pPr>
      <w:r w:rsidRPr="001B7207">
        <w:rPr>
          <w:rFonts w:eastAsia="DengXian"/>
          <w:lang w:eastAsia="zh-CN"/>
        </w:rPr>
        <w:t xml:space="preserve">Table </w:t>
      </w:r>
      <w:r>
        <w:rPr>
          <w:rFonts w:eastAsia="DengXian"/>
          <w:lang w:eastAsia="zh-CN"/>
        </w:rPr>
        <w:t>6</w:t>
      </w:r>
      <w:r w:rsidRPr="001B7207">
        <w:rPr>
          <w:rFonts w:eastAsia="DengXian"/>
          <w:lang w:eastAsia="zh-CN"/>
        </w:rPr>
        <w:t xml:space="preserve">.1-1: </w:t>
      </w:r>
      <w:r>
        <w:rPr>
          <w:rFonts w:eastAsia="DengXian"/>
          <w:lang w:eastAsia="zh-CN"/>
        </w:rPr>
        <w:t xml:space="preserve">R2D </w:t>
      </w:r>
      <w:r w:rsidR="004C6145">
        <w:rPr>
          <w:rFonts w:eastAsia="DengXian"/>
          <w:lang w:eastAsia="zh-CN"/>
        </w:rPr>
        <w:t>Message Type</w:t>
      </w:r>
    </w:p>
    <w:tbl>
      <w:tblPr>
        <w:tblStyle w:val="TableGrid"/>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1FD41220"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224"/>
      <w:r>
        <w:rPr>
          <w:lang w:eastAsia="ko-KR"/>
        </w:rPr>
        <w:t xml:space="preserve">that sent from the device to the reader </w:t>
      </w:r>
      <w:commentRangeEnd w:id="224"/>
      <w:r w:rsidR="000365DA">
        <w:rPr>
          <w:rStyle w:val="CommentReference"/>
        </w:rPr>
        <w:commentReference w:id="224"/>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DengXian"/>
          <w:lang w:eastAsia="zh-CN"/>
        </w:rPr>
      </w:pPr>
      <w:r w:rsidRPr="001B7207">
        <w:rPr>
          <w:rFonts w:eastAsia="DengXian"/>
          <w:lang w:eastAsia="zh-CN"/>
        </w:rPr>
        <w:t xml:space="preserve">Table </w:t>
      </w:r>
      <w:r>
        <w:rPr>
          <w:rFonts w:eastAsia="DengXian"/>
          <w:lang w:eastAsia="zh-CN"/>
        </w:rPr>
        <w:t>6</w:t>
      </w:r>
      <w:r w:rsidRPr="001B7207">
        <w:rPr>
          <w:rFonts w:eastAsia="DengXian"/>
          <w:lang w:eastAsia="zh-CN"/>
        </w:rPr>
        <w:t>.1-</w:t>
      </w:r>
      <w:r>
        <w:rPr>
          <w:rFonts w:eastAsia="DengXian"/>
          <w:lang w:eastAsia="zh-CN"/>
        </w:rPr>
        <w:t>2</w:t>
      </w:r>
      <w:r w:rsidRPr="001B7207">
        <w:rPr>
          <w:rFonts w:eastAsia="DengXian"/>
          <w:lang w:eastAsia="zh-CN"/>
        </w:rPr>
        <w:t xml:space="preserve">: </w:t>
      </w:r>
      <w:r>
        <w:rPr>
          <w:rFonts w:eastAsia="DengXian"/>
          <w:lang w:eastAsia="zh-CN"/>
        </w:rPr>
        <w:t xml:space="preserve">D2R </w:t>
      </w:r>
      <w:r>
        <w:rPr>
          <w:rFonts w:eastAsia="DengXian" w:hint="eastAsia"/>
          <w:lang w:eastAsia="zh-CN"/>
        </w:rPr>
        <w:t>M</w:t>
      </w:r>
      <w:r>
        <w:rPr>
          <w:rFonts w:eastAsia="DengXian"/>
          <w:lang w:eastAsia="zh-CN"/>
        </w:rPr>
        <w:t>essage type</w:t>
      </w:r>
    </w:p>
    <w:tbl>
      <w:tblPr>
        <w:tblStyle w:val="TableGrid"/>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225"/>
            <w:r>
              <w:t>NA</w:t>
            </w:r>
            <w:commentRangeEnd w:id="225"/>
            <w:r w:rsidR="00F96627">
              <w:rPr>
                <w:rStyle w:val="CommentReference"/>
                <w:rFonts w:ascii="Times New Roman" w:hAnsi="Times New Roman"/>
              </w:rPr>
              <w:commentReference w:id="225"/>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226"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Heading2"/>
      </w:pPr>
      <w:bookmarkStart w:id="227" w:name="_Toc195805194"/>
      <w:bookmarkEnd w:id="226"/>
      <w:r>
        <w:t>6.2</w:t>
      </w:r>
      <w:r>
        <w:tab/>
      </w:r>
      <w:r>
        <w:rPr>
          <w:lang w:eastAsia="ko-KR"/>
        </w:rPr>
        <w:t>A-IoT MAC messages</w:t>
      </w:r>
      <w:bookmarkEnd w:id="227"/>
    </w:p>
    <w:p w14:paraId="14ABECC3" w14:textId="77777777" w:rsidR="00EE520B" w:rsidRDefault="00BE4020" w:rsidP="009D4E20">
      <w:pPr>
        <w:pStyle w:val="Heading3"/>
      </w:pPr>
      <w:bookmarkStart w:id="228" w:name="_Toc195805195"/>
      <w:r>
        <w:t>6</w:t>
      </w:r>
      <w:r w:rsidRPr="00EE5647">
        <w:t>.2.1</w:t>
      </w:r>
      <w:r w:rsidRPr="00EE5647">
        <w:tab/>
      </w:r>
      <w:r w:rsidR="00EE520B">
        <w:t>R2D messages</w:t>
      </w:r>
      <w:bookmarkEnd w:id="228"/>
    </w:p>
    <w:p w14:paraId="4224F79B" w14:textId="79F0C39C" w:rsidR="00BE4020" w:rsidRPr="00EE5647" w:rsidRDefault="00EE520B" w:rsidP="00EE520B">
      <w:pPr>
        <w:pStyle w:val="Heading4"/>
      </w:pPr>
      <w:bookmarkStart w:id="229" w:name="_Toc195805196"/>
      <w:r>
        <w:t>6.2.1.1</w:t>
      </w:r>
      <w:r>
        <w:tab/>
      </w:r>
      <w:r w:rsidR="00BE4020" w:rsidRPr="00EE5647">
        <w:t>A-IoT Paging message</w:t>
      </w:r>
      <w:bookmarkEnd w:id="229"/>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lastRenderedPageBreak/>
        <w:t>-</w:t>
      </w:r>
      <w:r>
        <w:rPr>
          <w:lang w:eastAsia="ko-KR"/>
        </w:rPr>
        <w:tab/>
      </w:r>
      <w:bookmarkStart w:id="230" w:name="OLE_LINK1"/>
      <w:r w:rsidRPr="000066CA">
        <w:rPr>
          <w:i/>
          <w:iCs/>
          <w:lang w:eastAsia="ko-KR"/>
        </w:rPr>
        <w:t>R2D</w:t>
      </w:r>
      <w:bookmarkEnd w:id="230"/>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7A68BF">
        <w:rPr>
          <w:rFonts w:eastAsia="DengXian"/>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0A2CAC7E" w:rsidR="001B004D" w:rsidRDefault="00DE5315" w:rsidP="00BE4020">
      <w:pPr>
        <w:pStyle w:val="B1"/>
        <w:rPr>
          <w:lang w:eastAsia="ko-KR"/>
        </w:rPr>
      </w:pPr>
      <w:r>
        <w:rPr>
          <w:lang w:eastAsia="ko-KR"/>
        </w:rPr>
        <w:t>-</w:t>
      </w:r>
      <w:r>
        <w:rPr>
          <w:lang w:eastAsia="ko-KR"/>
        </w:rPr>
        <w:tab/>
      </w:r>
      <w:r w:rsidR="001B004D" w:rsidRPr="000066CA">
        <w:rPr>
          <w:i/>
          <w:iCs/>
          <w:lang w:eastAsia="ko-KR"/>
        </w:rPr>
        <w:t>Indication of Paging ID presence/absence</w:t>
      </w:r>
      <w:r w:rsidR="001B004D">
        <w:rPr>
          <w:lang w:eastAsia="ko-KR"/>
        </w:rPr>
        <w:t xml:space="preserve">: </w:t>
      </w:r>
      <w:r w:rsidR="007A68BF">
        <w:rPr>
          <w:lang w:eastAsia="ko-KR"/>
        </w:rPr>
        <w:t>This field indicates whether Paging ID is present or absent.</w:t>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231"/>
      <w:commentRangeEnd w:id="231"/>
      <w:r w:rsidR="00D07B12">
        <w:rPr>
          <w:rStyle w:val="CommentReference"/>
        </w:rPr>
        <w:commentReference w:id="231"/>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232"/>
      <w:r w:rsidRPr="000066CA">
        <w:rPr>
          <w:i/>
          <w:iCs/>
          <w:lang w:eastAsia="ko-KR"/>
        </w:rPr>
        <w:t>ccasions</w:t>
      </w:r>
      <w:commentRangeEnd w:id="232"/>
      <w:r w:rsidR="00D07B12" w:rsidRPr="000066CA">
        <w:rPr>
          <w:rStyle w:val="CommentReference"/>
          <w:i/>
          <w:iCs/>
        </w:rPr>
        <w:commentReference w:id="232"/>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233"/>
      <w:r w:rsidR="00A82B42">
        <w:rPr>
          <w:lang w:eastAsia="ko-KR"/>
        </w:rPr>
        <w:t>scheduling</w:t>
      </w:r>
      <w:commentRangeEnd w:id="233"/>
      <w:r w:rsidR="00A82B42">
        <w:rPr>
          <w:rStyle w:val="CommentReference"/>
        </w:rPr>
        <w:commentReference w:id="233"/>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Heading4"/>
        <w:sectPr w:rsidR="00782C1F">
          <w:footnotePr>
            <w:numRestart w:val="eachSect"/>
          </w:footnotePr>
          <w:pgSz w:w="11907" w:h="16840" w:code="9"/>
          <w:pgMar w:top="1416" w:right="1133" w:bottom="1133" w:left="1133" w:header="850" w:footer="340" w:gutter="0"/>
          <w:cols w:space="720"/>
          <w:formProt w:val="0"/>
        </w:sectPr>
      </w:pPr>
      <w:bookmarkStart w:id="234" w:name="_Toc195805197"/>
    </w:p>
    <w:p w14:paraId="52DB8789" w14:textId="7FD55607" w:rsidR="00EE520B" w:rsidRDefault="00EE520B" w:rsidP="00EE520B">
      <w:pPr>
        <w:pStyle w:val="Heading4"/>
      </w:pPr>
      <w:r>
        <w:lastRenderedPageBreak/>
        <w:t>6.2.1.2</w:t>
      </w:r>
      <w:r>
        <w:tab/>
      </w:r>
      <w:r w:rsidRPr="00EE2BBF">
        <w:rPr>
          <w:i/>
          <w:iCs/>
        </w:rPr>
        <w:t>Access Occasion Trigger</w:t>
      </w:r>
      <w:r>
        <w:t xml:space="preserve"> message</w:t>
      </w:r>
      <w:bookmarkEnd w:id="234"/>
    </w:p>
    <w:p w14:paraId="1BABE7B1" w14:textId="0E8B18DA" w:rsidR="00EE520B" w:rsidRPr="00EE520B" w:rsidRDefault="00EE520B" w:rsidP="00EE520B">
      <w:pPr>
        <w:rPr>
          <w:lang w:eastAsia="zh-CN"/>
        </w:rPr>
      </w:pPr>
      <w:commentRangeStart w:id="235"/>
      <w:r>
        <w:rPr>
          <w:lang w:eastAsia="ko-KR"/>
        </w:rPr>
        <w:t xml:space="preserve">Figure </w:t>
      </w:r>
      <w:r>
        <w:t>6</w:t>
      </w:r>
      <w:r w:rsidRPr="00EE5647">
        <w:t>.2.1</w:t>
      </w:r>
      <w:r>
        <w:t>.2</w:t>
      </w:r>
      <w:r>
        <w:rPr>
          <w:lang w:eastAsia="ko-KR"/>
        </w:rPr>
        <w:t xml:space="preserve">-1 </w:t>
      </w:r>
      <w:commentRangeEnd w:id="235"/>
      <w:r w:rsidR="00FE7ECE">
        <w:rPr>
          <w:rStyle w:val="CommentReference"/>
        </w:rPr>
        <w:commentReference w:id="235"/>
      </w:r>
      <w:r>
        <w:rPr>
          <w:lang w:eastAsia="ko-KR"/>
        </w:rPr>
        <w:t xml:space="preserve">shows the format of the </w:t>
      </w:r>
      <w:r w:rsidRPr="00EE2BBF">
        <w:rPr>
          <w:i/>
          <w:iCs/>
        </w:rPr>
        <w:t>Access Occasion Trigger</w:t>
      </w:r>
      <w:r>
        <w:t xml:space="preserve"> </w:t>
      </w:r>
      <w:commentRangeStart w:id="236"/>
      <w:r w:rsidRPr="003841CB">
        <w:t>message</w:t>
      </w:r>
      <w:commentRangeEnd w:id="236"/>
      <w:r>
        <w:rPr>
          <w:rStyle w:val="CommentReference"/>
        </w:rPr>
        <w:commentReference w:id="236"/>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DengXian"/>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CE0941">
        <w:rPr>
          <w:rFonts w:eastAsia="DengXian"/>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Heading4"/>
      </w:pPr>
      <w:bookmarkStart w:id="237" w:name="_Toc195805198"/>
      <w:r>
        <w:t>6.2.1.3</w:t>
      </w:r>
      <w:r>
        <w:tab/>
      </w:r>
      <w:r w:rsidRPr="000066CA">
        <w:rPr>
          <w:i/>
          <w:iCs/>
        </w:rPr>
        <w:t>Random ID Response</w:t>
      </w:r>
      <w:r>
        <w:t xml:space="preserve"> message (Msg2 in CBRA)</w:t>
      </w:r>
      <w:bookmarkEnd w:id="237"/>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238"/>
      <w:r w:rsidRPr="000066CA">
        <w:rPr>
          <w:i/>
          <w:iCs/>
          <w:lang w:eastAsia="ko-KR"/>
        </w:rPr>
        <w:t>ID</w:t>
      </w:r>
      <w:commentRangeEnd w:id="238"/>
      <w:r w:rsidRPr="000066CA">
        <w:rPr>
          <w:rStyle w:val="CommentReference"/>
          <w:i/>
          <w:iCs/>
        </w:rPr>
        <w:commentReference w:id="238"/>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239"/>
      <w:r>
        <w:rPr>
          <w:lang w:eastAsia="ko-KR"/>
        </w:rPr>
        <w:t>scheduling</w:t>
      </w:r>
      <w:commentRangeEnd w:id="239"/>
      <w:r>
        <w:rPr>
          <w:rStyle w:val="CommentReference"/>
        </w:rPr>
        <w:commentReference w:id="239"/>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Heading4"/>
        <w:sectPr w:rsidR="00782C1F">
          <w:footnotePr>
            <w:numRestart w:val="eachSect"/>
          </w:footnotePr>
          <w:pgSz w:w="11907" w:h="16840" w:code="9"/>
          <w:pgMar w:top="1416" w:right="1133" w:bottom="1133" w:left="1133" w:header="850" w:footer="340" w:gutter="0"/>
          <w:cols w:space="720"/>
          <w:formProt w:val="0"/>
        </w:sectPr>
      </w:pPr>
      <w:bookmarkStart w:id="240" w:name="_Toc195805199"/>
    </w:p>
    <w:p w14:paraId="37247DEF" w14:textId="0D49EBED" w:rsidR="00CE0941" w:rsidRDefault="00CE0941" w:rsidP="00CE0941">
      <w:pPr>
        <w:pStyle w:val="Heading4"/>
      </w:pPr>
      <w:r>
        <w:lastRenderedPageBreak/>
        <w:t>6.2.1.4</w:t>
      </w:r>
      <w:r>
        <w:tab/>
      </w:r>
      <w:r w:rsidRPr="000066CA">
        <w:rPr>
          <w:i/>
          <w:iCs/>
        </w:rPr>
        <w:t>R2D Upper Layer Data Transfer</w:t>
      </w:r>
      <w:r w:rsidRPr="00806F8C">
        <w:t xml:space="preserve"> </w:t>
      </w:r>
      <w:r>
        <w:t>message</w:t>
      </w:r>
      <w:bookmarkEnd w:id="240"/>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241"/>
      <w:r w:rsidRPr="003841CB">
        <w:t>message</w:t>
      </w:r>
      <w:commentRangeEnd w:id="241"/>
      <w:r>
        <w:rPr>
          <w:rStyle w:val="CommentReference"/>
        </w:rPr>
        <w:commentReference w:id="241"/>
      </w:r>
      <w:r>
        <w:rPr>
          <w:lang w:eastAsia="ko-KR"/>
        </w:rPr>
        <w:t xml:space="preserve">. </w:t>
      </w:r>
    </w:p>
    <w:p w14:paraId="30F4357A" w14:textId="00FB1EE7" w:rsidR="00CE0941" w:rsidRDefault="00D82F16" w:rsidP="00CE0941">
      <w:pPr>
        <w:rPr>
          <w:lang w:eastAsia="zh-CN"/>
        </w:rPr>
      </w:pPr>
      <w:r>
        <w:t>The fields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242"/>
      <w:r w:rsidRPr="00DC2415">
        <w:rPr>
          <w:i/>
          <w:iCs/>
          <w:lang w:eastAsia="ko-KR"/>
        </w:rPr>
        <w:t>Received Data Size</w:t>
      </w:r>
      <w:commentRangeEnd w:id="242"/>
      <w:r w:rsidR="00D6105E">
        <w:rPr>
          <w:rStyle w:val="CommentReference"/>
        </w:rPr>
        <w:commentReference w:id="242"/>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243"/>
      <w:r>
        <w:rPr>
          <w:lang w:eastAsia="ko-KR"/>
        </w:rPr>
        <w:t>scheduling</w:t>
      </w:r>
      <w:commentRangeEnd w:id="243"/>
      <w:r>
        <w:rPr>
          <w:rStyle w:val="CommentReference"/>
        </w:rPr>
        <w:commentReference w:id="243"/>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244"/>
      <w:r w:rsidRPr="00DC2415">
        <w:rPr>
          <w:i/>
          <w:iCs/>
        </w:rPr>
        <w:t>segments</w:t>
      </w:r>
      <w:commentRangeEnd w:id="244"/>
      <w:r w:rsidR="00833D78">
        <w:rPr>
          <w:rStyle w:val="CommentReference"/>
          <w:color w:val="auto"/>
        </w:rPr>
        <w:commentReference w:id="244"/>
      </w:r>
      <w:r w:rsidRPr="00DC2415">
        <w:rPr>
          <w:i/>
          <w:iCs/>
        </w:rPr>
        <w:t>.</w:t>
      </w:r>
    </w:p>
    <w:p w14:paraId="4A155252" w14:textId="77777777" w:rsidR="00782C1F" w:rsidRDefault="00782C1F" w:rsidP="00BE4020">
      <w:pPr>
        <w:pStyle w:val="Heading3"/>
        <w:sectPr w:rsidR="00782C1F">
          <w:footnotePr>
            <w:numRestart w:val="eachSect"/>
          </w:footnotePr>
          <w:pgSz w:w="11907" w:h="16840" w:code="9"/>
          <w:pgMar w:top="1416" w:right="1133" w:bottom="1133" w:left="1133" w:header="850" w:footer="340" w:gutter="0"/>
          <w:cols w:space="720"/>
          <w:formProt w:val="0"/>
        </w:sectPr>
      </w:pPr>
      <w:bookmarkStart w:id="245" w:name="_Toc195805200"/>
    </w:p>
    <w:p w14:paraId="5C473853" w14:textId="40CE6C16" w:rsidR="00BE4020" w:rsidRDefault="00BE4020" w:rsidP="00BE4020">
      <w:pPr>
        <w:pStyle w:val="Heading3"/>
      </w:pPr>
      <w:r>
        <w:lastRenderedPageBreak/>
        <w:t>6.2.</w:t>
      </w:r>
      <w:r w:rsidR="00CE0941">
        <w:t>2</w:t>
      </w:r>
      <w:r>
        <w:tab/>
        <w:t>D2R messages</w:t>
      </w:r>
      <w:bookmarkEnd w:id="245"/>
    </w:p>
    <w:p w14:paraId="2FFCEB7A" w14:textId="5CF1883C" w:rsidR="00CE0941" w:rsidRDefault="00CE0941" w:rsidP="00CE0941">
      <w:pPr>
        <w:pStyle w:val="Heading4"/>
      </w:pPr>
      <w:bookmarkStart w:id="246" w:name="_Toc195805201"/>
      <w:r>
        <w:t>6.2.2.1</w:t>
      </w:r>
      <w:r>
        <w:tab/>
      </w:r>
      <w:r w:rsidRPr="000066CA">
        <w:rPr>
          <w:i/>
          <w:iCs/>
        </w:rPr>
        <w:t>Random ID</w:t>
      </w:r>
      <w:r>
        <w:t xml:space="preserve"> message (Msg1 in CBRA)</w:t>
      </w:r>
      <w:bookmarkEnd w:id="246"/>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247"/>
      <w:r>
        <w:t>message</w:t>
      </w:r>
      <w:commentRangeEnd w:id="247"/>
      <w:r>
        <w:rPr>
          <w:rStyle w:val="CommentReference"/>
        </w:rPr>
        <w:commentReference w:id="247"/>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249" w:name="OLE_LINK2"/>
      <w:r w:rsidRPr="000066CA">
        <w:rPr>
          <w:i/>
          <w:iCs/>
          <w:lang w:eastAsia="zh-CN"/>
        </w:rPr>
        <w:t xml:space="preserve">Random </w:t>
      </w:r>
      <w:bookmarkEnd w:id="249"/>
      <w:r w:rsidRPr="000066CA">
        <w:rPr>
          <w:i/>
          <w:iCs/>
          <w:lang w:eastAsia="zh-CN"/>
        </w:rPr>
        <w:t>ID</w:t>
      </w:r>
      <w:r>
        <w:rPr>
          <w:lang w:eastAsia="zh-CN"/>
        </w:rPr>
        <w:t>: 16-bit random number</w:t>
      </w:r>
    </w:p>
    <w:commentRangeStart w:id="250"/>
    <w:p w14:paraId="1ED1F1EB" w14:textId="77777777" w:rsidR="00CE0941" w:rsidRPr="00B10882" w:rsidRDefault="000A2F01" w:rsidP="00CE0941">
      <w:pPr>
        <w:pStyle w:val="TH"/>
        <w:rPr>
          <w:sz w:val="24"/>
          <w:szCs w:val="24"/>
          <w:lang w:val="en-US" w:eastAsia="zh-CN"/>
        </w:rPr>
      </w:pPr>
      <w:r>
        <w:rPr>
          <w:noProof/>
        </w:rPr>
        <w:object w:dxaOrig="5720" w:dyaOrig="1620" w14:anchorId="5FFAB4F4">
          <v:shape id="_x0000_i1028" type="#_x0000_t75" alt="" style="width:211.7pt;height:60.2pt;mso-width-percent:0;mso-height-percent:0;mso-width-percent:0;mso-height-percent:0" o:ole="">
            <v:imagedata r:id="rId27" o:title=""/>
          </v:shape>
          <o:OLEObject Type="Embed" ProgID="Visio.Drawing.15" ShapeID="_x0000_i1028" DrawAspect="Content" ObjectID="_1807336248" r:id="rId28"/>
        </w:object>
      </w:r>
      <w:commentRangeEnd w:id="250"/>
      <w:r w:rsidR="00896AD2">
        <w:rPr>
          <w:rStyle w:val="CommentReference"/>
          <w:rFonts w:ascii="Times New Roman" w:hAnsi="Times New Roman"/>
          <w:b w:val="0"/>
        </w:rPr>
        <w:commentReference w:id="250"/>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Heading4"/>
      </w:pPr>
      <w:bookmarkStart w:id="251" w:name="_Toc195805202"/>
      <w:r>
        <w:t>6.2.</w:t>
      </w:r>
      <w:r w:rsidR="00CE0941">
        <w:t>2</w:t>
      </w:r>
      <w:r>
        <w:t>.</w:t>
      </w:r>
      <w:r w:rsidR="00CE0941">
        <w:t>2</w:t>
      </w:r>
      <w:r>
        <w:tab/>
      </w:r>
      <w:r w:rsidRPr="000066CA">
        <w:rPr>
          <w:i/>
          <w:iCs/>
        </w:rPr>
        <w:t>D2R Upper Layer Data Transfer</w:t>
      </w:r>
      <w:r w:rsidRPr="00806F8C">
        <w:t xml:space="preserve"> </w:t>
      </w:r>
      <w:r>
        <w:t>messa</w:t>
      </w:r>
      <w:commentRangeStart w:id="252"/>
      <w:r>
        <w:t>ge</w:t>
      </w:r>
      <w:bookmarkEnd w:id="251"/>
      <w:r>
        <w:t xml:space="preserve"> </w:t>
      </w:r>
      <w:commentRangeEnd w:id="252"/>
      <w:r w:rsidR="00742D25">
        <w:rPr>
          <w:rStyle w:val="CommentReference"/>
          <w:rFonts w:ascii="Times New Roman" w:hAnsi="Times New Roman"/>
        </w:rPr>
        <w:commentReference w:id="252"/>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253"/>
      <w:r>
        <w:t>message</w:t>
      </w:r>
      <w:commentRangeEnd w:id="253"/>
      <w:r w:rsidR="00EA4257">
        <w:rPr>
          <w:rStyle w:val="CommentReference"/>
        </w:rPr>
        <w:commentReference w:id="253"/>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254"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254"/>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Heading8"/>
        <w:sectPr w:rsidR="00851AB2">
          <w:footnotePr>
            <w:numRestart w:val="eachSect"/>
          </w:footnotePr>
          <w:pgSz w:w="11907" w:h="16840" w:code="9"/>
          <w:pgMar w:top="1416" w:right="1133" w:bottom="1133" w:left="1133" w:header="850" w:footer="340" w:gutter="0"/>
          <w:cols w:space="720"/>
          <w:formProt w:val="0"/>
        </w:sectPr>
      </w:pPr>
      <w:bookmarkStart w:id="255" w:name="_Toc194051307"/>
    </w:p>
    <w:p w14:paraId="61C588A4" w14:textId="7EC25781" w:rsidR="00851AB2" w:rsidRPr="004D3578" w:rsidRDefault="00851AB2" w:rsidP="00851AB2">
      <w:pPr>
        <w:pStyle w:val="Heading8"/>
      </w:pPr>
      <w:bookmarkStart w:id="256" w:name="_Toc194051312"/>
      <w:bookmarkStart w:id="257" w:name="_Toc195805203"/>
      <w:bookmarkEnd w:id="255"/>
      <w:r w:rsidRPr="004D3578">
        <w:lastRenderedPageBreak/>
        <w:t>Annex &lt;</w:t>
      </w:r>
      <w:r w:rsidR="00E37808">
        <w:t>X</w:t>
      </w:r>
      <w:r w:rsidRPr="004D3578">
        <w:t>&gt; (informative):</w:t>
      </w:r>
      <w:r w:rsidRPr="004D3578">
        <w:br/>
        <w:t>Change history</w:t>
      </w:r>
      <w:bookmarkEnd w:id="256"/>
      <w:bookmarkEnd w:id="2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258" w:name="historyclause"/>
            <w:bookmarkEnd w:id="258"/>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proofErr w:type="spellStart"/>
            <w:r w:rsidRPr="00315B85">
              <w:rPr>
                <w:sz w:val="16"/>
                <w:szCs w:val="16"/>
              </w:rPr>
              <w:t>TDoc</w:t>
            </w:r>
            <w:proofErr w:type="spellEnd"/>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Heading8"/>
        <w:sectPr w:rsidR="00FB3C04">
          <w:headerReference w:type="default" r:id="rId29"/>
          <w:footerReference w:type="default" r:id="rId30"/>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Heading8"/>
      </w:pPr>
      <w:bookmarkStart w:id="259" w:name="_Toc195689719"/>
      <w:bookmarkStart w:id="260" w:name="_Toc195805204"/>
      <w:r w:rsidRPr="004D3578">
        <w:lastRenderedPageBreak/>
        <w:t>Annex</w:t>
      </w:r>
      <w:r>
        <w:t>: RAN2 agreement</w:t>
      </w:r>
      <w:bookmarkEnd w:id="259"/>
      <w:bookmarkEnd w:id="260"/>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e.g.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Parallel service requests by the same reader is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261" w:name="_Hlk195549570"/>
      <w:r w:rsidRPr="001513FF">
        <w:rPr>
          <w:highlight w:val="yellow"/>
        </w:rPr>
        <w:t>FFS device behaviour if multiple requests are received in parallel (if needed).</w:t>
      </w:r>
      <w:r>
        <w:t xml:space="preserve">  </w:t>
      </w:r>
    </w:p>
    <w:bookmarkEnd w:id="261"/>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262"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262"/>
    </w:p>
    <w:p w14:paraId="11477BDC" w14:textId="77777777" w:rsidR="00667422" w:rsidRDefault="00667422" w:rsidP="00667422">
      <w:r>
        <w:t></w:t>
      </w:r>
      <w:r>
        <w:tab/>
      </w:r>
      <w:r w:rsidRPr="001513FF">
        <w:rPr>
          <w:highlight w:val="cyan"/>
        </w:rPr>
        <w:t>2.</w:t>
      </w:r>
      <w:r w:rsidRPr="001513FF">
        <w:rPr>
          <w:highlight w:val="cyan"/>
        </w:rPr>
        <w:tab/>
      </w:r>
      <w:bookmarkStart w:id="263" w:name="_Hlk195549795"/>
      <w:r w:rsidRPr="001513FF">
        <w:rPr>
          <w:highlight w:val="cyan"/>
        </w:rPr>
        <w:t>The current assumption is that the paging identifier is transparent to the A-IoT MAC Layer and carried by upper layer.</w:t>
      </w:r>
      <w:r>
        <w:t xml:space="preserve">   </w:t>
      </w:r>
      <w:bookmarkEnd w:id="263"/>
      <w:r w:rsidRPr="001513FF">
        <w:rPr>
          <w:highlight w:val="yellow"/>
        </w:rPr>
        <w:t>FFS if there is really a need for visibility in the MAC layer</w:t>
      </w:r>
    </w:p>
    <w:p w14:paraId="7E6755C0" w14:textId="77777777" w:rsidR="00667422" w:rsidRDefault="00667422" w:rsidP="00667422">
      <w:r>
        <w:t></w:t>
      </w:r>
      <w:r>
        <w:tab/>
      </w:r>
      <w:bookmarkStart w:id="264" w:name="_Hlk195550032"/>
      <w:r w:rsidRPr="002010F2">
        <w:rPr>
          <w:highlight w:val="green"/>
        </w:rPr>
        <w:t>the A-IoT paging message can include a number of msg1 resources</w:t>
      </w:r>
      <w:bookmarkEnd w:id="264"/>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 xml:space="preserve">From RAN2 perspective, after initial paging message, the R2D transmission which determines the Msg1 resource(s), can be achieved by one of the below two ways, unless RAN1 concludes to use L1 </w:t>
      </w:r>
      <w:proofErr w:type="spellStart"/>
      <w:r w:rsidRPr="002010F2">
        <w:rPr>
          <w:highlight w:val="lightGray"/>
        </w:rPr>
        <w:t>signaling</w:t>
      </w:r>
      <w:proofErr w:type="spellEnd"/>
      <w:r w:rsidRPr="002010F2">
        <w:rPr>
          <w:highlight w:val="lightGray"/>
        </w:rPr>
        <w:t xml:space="preserve">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 xml:space="preserve">Way-1: introducing new R2D message other than the paging message, e.g., </w:t>
      </w:r>
      <w:proofErr w:type="spellStart"/>
      <w:r w:rsidRPr="002010F2">
        <w:rPr>
          <w:highlight w:val="lightGray"/>
        </w:rPr>
        <w:t>QueryRep</w:t>
      </w:r>
      <w:proofErr w:type="spellEnd"/>
      <w:r w:rsidRPr="002010F2">
        <w:rPr>
          <w:highlight w:val="lightGray"/>
        </w:rPr>
        <w:t>-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265" w:name="_Hlk195550154"/>
      <w:r w:rsidRPr="002010F2">
        <w:rPr>
          <w:highlight w:val="yellow"/>
        </w:rPr>
        <w:t></w:t>
      </w:r>
      <w:r w:rsidRPr="002010F2">
        <w:rPr>
          <w:highlight w:val="yellow"/>
        </w:rPr>
        <w:tab/>
        <w:t xml:space="preserve">FFS which solution if any for device </w:t>
      </w:r>
      <w:proofErr w:type="spellStart"/>
      <w:r w:rsidRPr="002010F2">
        <w:rPr>
          <w:highlight w:val="yellow"/>
        </w:rPr>
        <w:t>behavior</w:t>
      </w:r>
      <w:proofErr w:type="spellEnd"/>
      <w:r w:rsidRPr="002010F2">
        <w:rPr>
          <w:highlight w:val="yellow"/>
        </w:rPr>
        <w:t xml:space="preserve"> if it gets a new service request while one procedure is still ongoing or leave it to implementation.</w:t>
      </w:r>
      <w:r>
        <w:t xml:space="preserve">  </w:t>
      </w:r>
    </w:p>
    <w:bookmarkEnd w:id="265"/>
    <w:p w14:paraId="6D5532A1" w14:textId="77777777" w:rsidR="00667422" w:rsidRDefault="00667422" w:rsidP="00667422">
      <w:r w:rsidRPr="002010F2">
        <w:rPr>
          <w:highlight w:val="cyan"/>
        </w:rPr>
        <w:t></w:t>
      </w:r>
      <w:r w:rsidRPr="002010F2">
        <w:rPr>
          <w:highlight w:val="cyan"/>
        </w:rPr>
        <w:tab/>
        <w:t xml:space="preserve">RAN2 aims to design Rel-19 </w:t>
      </w:r>
      <w:proofErr w:type="spellStart"/>
      <w:r w:rsidRPr="002010F2">
        <w:rPr>
          <w:highlight w:val="cyan"/>
        </w:rPr>
        <w:t>AIoT</w:t>
      </w:r>
      <w:proofErr w:type="spellEnd"/>
      <w:r w:rsidRPr="002010F2">
        <w:rPr>
          <w:highlight w:val="cyan"/>
        </w:rPr>
        <w:t xml:space="preserve"> R2D messages extensible to accommodate devices and features of future release.</w:t>
      </w:r>
    </w:p>
    <w:p w14:paraId="7884308A" w14:textId="77777777" w:rsidR="00667422" w:rsidRDefault="00667422" w:rsidP="00667422">
      <w:bookmarkStart w:id="266" w:name="_Hlk195550313"/>
      <w:r w:rsidRPr="002010F2">
        <w:rPr>
          <w:highlight w:val="green"/>
        </w:rPr>
        <w:t></w:t>
      </w:r>
      <w:r w:rsidRPr="002010F2">
        <w:rPr>
          <w:highlight w:val="green"/>
        </w:rPr>
        <w:tab/>
        <w:t>Introduce an explicit 1 bit indication to indicate whether it is CFRA or CBRA per paging message</w:t>
      </w:r>
    </w:p>
    <w:bookmarkEnd w:id="266"/>
    <w:p w14:paraId="02470743" w14:textId="77777777" w:rsidR="00667422" w:rsidRDefault="00667422" w:rsidP="00667422">
      <w:r>
        <w:t></w:t>
      </w:r>
      <w:r>
        <w:tab/>
      </w:r>
      <w:bookmarkStart w:id="267"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267"/>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 xml:space="preserve">Send an LS to SA2 to </w:t>
      </w:r>
      <w:proofErr w:type="spellStart"/>
      <w:r w:rsidRPr="002010F2">
        <w:rPr>
          <w:highlight w:val="cyan"/>
        </w:rPr>
        <w:t>tak</w:t>
      </w:r>
      <w:proofErr w:type="spellEnd"/>
      <w:r w:rsidRPr="002010F2">
        <w:rPr>
          <w:highlight w:val="cyan"/>
        </w:rPr>
        <w:t xml:space="preserve">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268"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268"/>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269" w:name="_Hlk195550547"/>
      <w:r w:rsidRPr="002010F2">
        <w:rPr>
          <w:highlight w:val="green"/>
        </w:rPr>
        <w:t>.</w:t>
      </w:r>
      <w:r>
        <w:t xml:space="preserve">  </w:t>
      </w:r>
      <w:r w:rsidRPr="002010F2">
        <w:rPr>
          <w:highlight w:val="yellow"/>
        </w:rPr>
        <w:t>FFS can be revisited if message type will be needed for other D2R messages purposes</w:t>
      </w:r>
      <w:bookmarkEnd w:id="269"/>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w:t>
      </w:r>
      <w:proofErr w:type="spellStart"/>
      <w:r w:rsidRPr="002010F2">
        <w:rPr>
          <w:highlight w:val="green"/>
        </w:rPr>
        <w:t>signaling</w:t>
      </w:r>
      <w:proofErr w:type="spellEnd"/>
      <w:r w:rsidRPr="002010F2">
        <w:rPr>
          <w:highlight w:val="green"/>
        </w:rPr>
        <w:t xml:space="preserve">.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270" w:name="_Hlk195554115"/>
      <w:r w:rsidRPr="002010F2">
        <w:rPr>
          <w:highlight w:val="green"/>
        </w:rPr>
        <w:tab/>
        <w:t>1.</w:t>
      </w:r>
      <w:r w:rsidRPr="002010F2">
        <w:rPr>
          <w:highlight w:val="green"/>
        </w:rPr>
        <w:tab/>
        <w:t>A-IoT Msg2 contains one or multiple echoed random ID(s) from A-IoT Msg1 of different A-IoT devices.</w:t>
      </w:r>
      <w:bookmarkEnd w:id="270"/>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271" w:name="_Hlk195550965"/>
      <w:r w:rsidRPr="002010F2">
        <w:rPr>
          <w:highlight w:val="green"/>
        </w:rPr>
        <w:t xml:space="preserve">For msg3, we rely on whether the device receives NACK indication </w:t>
      </w:r>
      <w:bookmarkStart w:id="272" w:name="_Hlk195551018"/>
      <w:r w:rsidRPr="002010F2">
        <w:rPr>
          <w:highlight w:val="green"/>
        </w:rPr>
        <w:t>before subsequent R2D message to determine re-access</w:t>
      </w:r>
      <w:bookmarkEnd w:id="272"/>
      <w:r w:rsidRPr="002010F2">
        <w:rPr>
          <w:highlight w:val="green"/>
        </w:rPr>
        <w:t>.</w:t>
      </w:r>
      <w:r>
        <w:t xml:space="preserve">    </w:t>
      </w:r>
      <w:r w:rsidRPr="002010F2">
        <w:rPr>
          <w:highlight w:val="cyan"/>
        </w:rPr>
        <w:t>No need for a timer</w:t>
      </w:r>
      <w:bookmarkStart w:id="273" w:name="_Hlk195551101"/>
      <w:r w:rsidRPr="002010F2">
        <w:rPr>
          <w:highlight w:val="cyan"/>
        </w:rPr>
        <w:t>.</w:t>
      </w:r>
      <w:r>
        <w:t xml:space="preserve">   </w:t>
      </w:r>
      <w:r w:rsidRPr="002010F2">
        <w:rPr>
          <w:highlight w:val="yellow"/>
        </w:rPr>
        <w:t>FFS whether subsequent R2D message is trigger message or paging</w:t>
      </w:r>
      <w:bookmarkEnd w:id="273"/>
    </w:p>
    <w:bookmarkEnd w:id="271"/>
    <w:p w14:paraId="19BC28A6" w14:textId="77777777" w:rsidR="00667422" w:rsidRDefault="00667422" w:rsidP="00667422">
      <w:r>
        <w:t></w:t>
      </w:r>
      <w:r>
        <w:tab/>
        <w:t>3</w:t>
      </w:r>
      <w:r>
        <w:tab/>
      </w:r>
      <w:bookmarkStart w:id="274" w:name="_Hlk195551132"/>
      <w:r w:rsidRPr="005F6627">
        <w:rPr>
          <w:highlight w:val="green"/>
        </w:rPr>
        <w:t>For CFRA, NACK feedback and re-access is not supported</w:t>
      </w:r>
      <w:r>
        <w:t xml:space="preserve">.  </w:t>
      </w:r>
      <w:r w:rsidRPr="005F6627">
        <w:rPr>
          <w:highlight w:val="yellow"/>
        </w:rPr>
        <w:t>FFS how to achieve</w:t>
      </w:r>
      <w:bookmarkEnd w:id="274"/>
    </w:p>
    <w:p w14:paraId="62701F13" w14:textId="77777777" w:rsidR="00667422" w:rsidRDefault="00667422" w:rsidP="00667422">
      <w:r>
        <w:t></w:t>
      </w:r>
      <w:r>
        <w:tab/>
        <w:t>4</w:t>
      </w:r>
      <w:r>
        <w:tab/>
      </w:r>
      <w:bookmarkStart w:id="275" w:name="_Hlk195556004"/>
      <w:r w:rsidRPr="005F6627">
        <w:rPr>
          <w:highlight w:val="yellow"/>
        </w:rPr>
        <w:t>FFS on end of procedure</w:t>
      </w:r>
      <w:bookmarkEnd w:id="275"/>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276"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276"/>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Option 2: the device includes a random ID in “</w:t>
      </w:r>
      <w:proofErr w:type="spellStart"/>
      <w:r w:rsidRPr="005F6627">
        <w:rPr>
          <w:highlight w:val="lightGray"/>
        </w:rPr>
        <w:t>Msg</w:t>
      </w:r>
      <w:proofErr w:type="spellEnd"/>
      <w:r w:rsidRPr="005F6627">
        <w:rPr>
          <w:highlight w:val="lightGray"/>
        </w:rPr>
        <w:t xml:space="preserve">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Option 3: New “</w:t>
      </w:r>
      <w:proofErr w:type="spellStart"/>
      <w:r w:rsidRPr="005F6627">
        <w:rPr>
          <w:highlight w:val="lightGray"/>
        </w:rPr>
        <w:t>Msg</w:t>
      </w:r>
      <w:proofErr w:type="spellEnd"/>
      <w:r w:rsidRPr="005F6627">
        <w:rPr>
          <w:highlight w:val="lightGray"/>
        </w:rPr>
        <w:t xml:space="preserve">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Option 4: “</w:t>
      </w:r>
      <w:proofErr w:type="spellStart"/>
      <w:r w:rsidRPr="005F6627">
        <w:rPr>
          <w:highlight w:val="lightGray"/>
        </w:rPr>
        <w:t>Msg</w:t>
      </w:r>
      <w:proofErr w:type="spellEnd"/>
      <w:r w:rsidRPr="005F6627">
        <w:rPr>
          <w:highlight w:val="lightGray"/>
        </w:rPr>
        <w:t xml:space="preserve">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277" w:name="_Hlk195554768"/>
      <w:r>
        <w:t>1.</w:t>
      </w:r>
      <w:r>
        <w:tab/>
      </w:r>
      <w:bookmarkStart w:id="278" w:name="_Hlk195554812"/>
      <w:r w:rsidRPr="003E3456">
        <w:rPr>
          <w:highlight w:val="yellow"/>
        </w:rPr>
        <w:t>To support segmentation, a 1 bit indication is introduced to indicate whether there is more data or not, if SA2 indicates that CN can provide an estimated expected D2R message size.   If not possible</w:t>
      </w:r>
      <w:bookmarkEnd w:id="278"/>
      <w:r w:rsidRPr="003E3456">
        <w:rPr>
          <w:highlight w:val="yellow"/>
        </w:rPr>
        <w:t>,</w:t>
      </w:r>
      <w:r>
        <w:t xml:space="preserve"> </w:t>
      </w:r>
      <w:r w:rsidRPr="003E3456">
        <w:rPr>
          <w:highlight w:val="lightGray"/>
        </w:rPr>
        <w:t>FFS if the 1 bit is sufficient.</w:t>
      </w:r>
      <w:r>
        <w:t xml:space="preserve">   </w:t>
      </w:r>
    </w:p>
    <w:bookmarkEnd w:id="277"/>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279" w:name="_Hlk195554887"/>
      <w:r w:rsidRPr="003E3456">
        <w:rPr>
          <w:highlight w:val="green"/>
        </w:rPr>
        <w:t>For segment retransmission, reader explicitly indicates an offset in the MAC layer– e.g. number of bits successfully received so far (from the start).</w:t>
      </w:r>
      <w:r>
        <w:t xml:space="preserve">  </w:t>
      </w:r>
      <w:bookmarkEnd w:id="279"/>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w:t>
      </w:r>
      <w:proofErr w:type="spellStart"/>
      <w:r w:rsidRPr="00B34AD0">
        <w:rPr>
          <w:highlight w:val="green"/>
        </w:rPr>
        <w:t>Msg</w:t>
      </w:r>
      <w:proofErr w:type="spellEnd"/>
      <w:r w:rsidRPr="00B34AD0">
        <w:rPr>
          <w:highlight w:val="green"/>
        </w:rPr>
        <w:t xml:space="preserve"> 1 (RN16 in </w:t>
      </w:r>
      <w:proofErr w:type="spellStart"/>
      <w:r w:rsidRPr="00B34AD0">
        <w:rPr>
          <w:highlight w:val="green"/>
        </w:rPr>
        <w:t>Msg</w:t>
      </w:r>
      <w:proofErr w:type="spellEnd"/>
      <w:r w:rsidRPr="00B34AD0">
        <w:rPr>
          <w:highlight w:val="green"/>
        </w:rPr>
        <w:t xml:space="preserve">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280"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281" w:name="_Hlk195552262"/>
      <w:bookmarkEnd w:id="280"/>
      <w:r w:rsidRPr="00502513">
        <w:rPr>
          <w:highlight w:val="green"/>
        </w:rPr>
        <w:t>8</w:t>
      </w:r>
      <w:r w:rsidRPr="00502513">
        <w:rPr>
          <w:highlight w:val="green"/>
        </w:rPr>
        <w:tab/>
        <w:t xml:space="preserve">For CBRA, </w:t>
      </w:r>
      <w:proofErr w:type="spellStart"/>
      <w:r w:rsidRPr="00502513">
        <w:rPr>
          <w:highlight w:val="green"/>
        </w:rPr>
        <w:t>Msg</w:t>
      </w:r>
      <w:proofErr w:type="spellEnd"/>
      <w:r w:rsidRPr="00502513">
        <w:rPr>
          <w:highlight w:val="green"/>
        </w:rPr>
        <w:t xml:space="preserve"> 2 is used for </w:t>
      </w:r>
      <w:r w:rsidR="002203F1">
        <w:rPr>
          <w:highlight w:val="green"/>
        </w:rPr>
        <w:t>AS ID</w:t>
      </w:r>
      <w:r w:rsidRPr="00502513">
        <w:rPr>
          <w:highlight w:val="green"/>
        </w:rPr>
        <w:t xml:space="preserve"> assignment</w:t>
      </w:r>
    </w:p>
    <w:bookmarkEnd w:id="281"/>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282" w:name="_Hlk195555293"/>
      <w:r w:rsidRPr="003E3456">
        <w:rPr>
          <w:highlight w:val="yellow"/>
        </w:rPr>
        <w:t>- FFS other cases for release ASID to avoid keeping it indefinitely.</w:t>
      </w:r>
      <w:r>
        <w:t xml:space="preserve">  </w:t>
      </w:r>
      <w:bookmarkEnd w:id="282"/>
    </w:p>
    <w:p w14:paraId="4B7B9B68" w14:textId="77777777" w:rsidR="00667422" w:rsidRDefault="00667422" w:rsidP="00667422">
      <w:r>
        <w:t>1</w:t>
      </w:r>
      <w:r>
        <w:tab/>
      </w:r>
      <w:bookmarkStart w:id="283" w:name="_Hlk195555081"/>
      <w:r w:rsidRPr="003E3456">
        <w:rPr>
          <w:highlight w:val="green"/>
        </w:rPr>
        <w:t>For the retransmission of the first segment/unsegmented D2R message</w:t>
      </w:r>
      <w:bookmarkEnd w:id="283"/>
      <w:r w:rsidRPr="003E3456">
        <w:rPr>
          <w:highlight w:val="green"/>
        </w:rPr>
        <w:t>, the reader sends the R2D message by including the upper layer command again.</w:t>
      </w:r>
      <w:r>
        <w:t xml:space="preserve">  </w:t>
      </w:r>
      <w:bookmarkStart w:id="284" w:name="_Hlk195555053"/>
      <w:r w:rsidRPr="003E3456">
        <w:rPr>
          <w:highlight w:val="yellow"/>
        </w:rPr>
        <w:t>FFS whether offset zero is always included.</w:t>
      </w:r>
      <w:bookmarkEnd w:id="284"/>
    </w:p>
    <w:p w14:paraId="6005B747" w14:textId="77777777" w:rsidR="00667422" w:rsidRDefault="00667422" w:rsidP="00667422">
      <w:bookmarkStart w:id="285"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286" w:name="_Hlk195554972"/>
      <w:bookmarkEnd w:id="285"/>
      <w:r w:rsidRPr="003E3456">
        <w:rPr>
          <w:highlight w:val="green"/>
        </w:rPr>
        <w:t>3</w:t>
      </w:r>
      <w:r w:rsidRPr="003E3456">
        <w:rPr>
          <w:highlight w:val="green"/>
        </w:rPr>
        <w:tab/>
        <w:t>1-bit indication is sufficient to indicate whether more D2R data will be sent</w:t>
      </w:r>
    </w:p>
    <w:bookmarkEnd w:id="286"/>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287"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288" w:name="_Hlk195556177"/>
      <w:bookmarkEnd w:id="287"/>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288"/>
    <w:p w14:paraId="6AA88740" w14:textId="77777777" w:rsidR="00667422" w:rsidRDefault="00667422" w:rsidP="00667422">
      <w:r>
        <w:t>5.</w:t>
      </w:r>
      <w:r>
        <w:tab/>
      </w:r>
      <w:bookmarkStart w:id="289" w:name="_Hlk195556517"/>
      <w:r w:rsidRPr="00147E8E">
        <w:rPr>
          <w:highlight w:val="yellow"/>
        </w:rPr>
        <w:t>FFS whether for D2R we need message type field</w:t>
      </w:r>
      <w:bookmarkEnd w:id="289"/>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290" w:name="_Hlk195556490"/>
      <w:r w:rsidRPr="00147E8E">
        <w:rPr>
          <w:highlight w:val="yellow"/>
        </w:rPr>
        <w:t>Other message types are FFS.  The message types may evolve based on functionality agreements.</w:t>
      </w:r>
      <w:r>
        <w:t xml:space="preserve">  </w:t>
      </w:r>
      <w:bookmarkEnd w:id="290"/>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291" w:name="_Hlk195556484"/>
      <w:r>
        <w:t>3</w:t>
      </w:r>
      <w:r>
        <w:tab/>
      </w:r>
      <w:bookmarkStart w:id="292" w:name="_Hlk195556550"/>
      <w:r w:rsidRPr="00147E8E">
        <w:rPr>
          <w:highlight w:val="green"/>
        </w:rPr>
        <w:t>The D2R MAC PDU size will correspond to the TBS size indicated in the R2D message</w:t>
      </w:r>
      <w:r>
        <w:t xml:space="preserve"> </w:t>
      </w:r>
    </w:p>
    <w:bookmarkEnd w:id="291"/>
    <w:bookmarkEnd w:id="292"/>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293"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294" w:name="_Hlk195556384"/>
      <w:bookmarkEnd w:id="293"/>
      <w:r w:rsidRPr="00B34AD0">
        <w:rPr>
          <w:highlight w:val="yellow"/>
        </w:rPr>
        <w:t>FFS how this is provided (i.e. SDU length field or padding length field).  The size of length field is FFS.</w:t>
      </w:r>
      <w:bookmarkEnd w:id="294"/>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CATT (Jianxiang)" w:date="2025-04-25T17:44:00Z" w:initials="CATT">
    <w:p w14:paraId="2CFDFF13" w14:textId="4EA36118" w:rsidR="00B55013" w:rsidRDefault="00B55013">
      <w:pPr>
        <w:pStyle w:val="CommentText"/>
        <w:rPr>
          <w:lang w:eastAsia="zh-CN"/>
        </w:rPr>
      </w:pPr>
      <w:r>
        <w:rPr>
          <w:rStyle w:val="CommentReference"/>
        </w:rPr>
        <w:annotationRef/>
      </w:r>
      <w:r>
        <w:rPr>
          <w:rFonts w:hint="eastAsia"/>
          <w:lang w:eastAsia="zh-CN"/>
        </w:rPr>
        <w:t>TS 38.300 is required.</w:t>
      </w:r>
    </w:p>
  </w:comment>
  <w:comment w:id="35" w:author="CATT (Jianxiang)" w:date="2025-04-25T17:14:00Z" w:initials="CATT">
    <w:p w14:paraId="60C3B18A" w14:textId="439AFE96" w:rsidR="006C69DE" w:rsidRDefault="006C69DE">
      <w:pPr>
        <w:pStyle w:val="CommentText"/>
        <w:rPr>
          <w:lang w:eastAsia="zh-CN"/>
        </w:rPr>
      </w:pPr>
      <w:r>
        <w:rPr>
          <w:rStyle w:val="CommentReference"/>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36" w:author="ZTE(Eswar)" w:date="2025-04-25T15:22:00Z" w:initials="Z(EV)">
    <w:p w14:paraId="1CF60D24" w14:textId="77777777" w:rsidR="004C74EB" w:rsidRDefault="004C74EB">
      <w:pPr>
        <w:pStyle w:val="CommentText"/>
      </w:pPr>
      <w:r>
        <w:rPr>
          <w:rStyle w:val="CommentReference"/>
        </w:rPr>
        <w:annotationRef/>
      </w:r>
      <w:r>
        <w:t>Suggest to delete this phrase: “opportunity of”</w:t>
      </w:r>
    </w:p>
    <w:p w14:paraId="3CAE50FA" w14:textId="77777777" w:rsidR="004C74EB" w:rsidRDefault="004C74EB">
      <w:pPr>
        <w:pStyle w:val="CommentText"/>
      </w:pPr>
    </w:p>
    <w:p w14:paraId="75AD9233" w14:textId="739FEA09" w:rsidR="004C74EB" w:rsidRDefault="004C74EB">
      <w:pPr>
        <w:pStyle w:val="CommentText"/>
      </w:pPr>
      <w:r>
        <w:t xml:space="preserve">A time-frequency resource for device(s) to transmit the Random ID message during CBRA procedure. </w:t>
      </w:r>
    </w:p>
  </w:comment>
  <w:comment w:id="37" w:author="OPPO - Yumin" w:date="2025-04-23T10:06:00Z" w:initials="YM">
    <w:p w14:paraId="1F2F469E" w14:textId="75669593" w:rsidR="00FC76DA" w:rsidRPr="00471428" w:rsidRDefault="00FC76DA">
      <w:pPr>
        <w:pStyle w:val="CommentText"/>
        <w:rPr>
          <w:lang w:val="en-US" w:eastAsia="zh-CN"/>
        </w:rPr>
      </w:pPr>
      <w:r>
        <w:rPr>
          <w:rStyle w:val="CommentReference"/>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38" w:author="Yi-xiaomi" w:date="2025-04-23T14:03:00Z" w:initials="M">
    <w:p w14:paraId="2D4A4B90" w14:textId="05F2AFEA" w:rsidR="0090651F" w:rsidRDefault="0090651F">
      <w:pPr>
        <w:pStyle w:val="CommentText"/>
      </w:pPr>
      <w:r>
        <w:rPr>
          <w:rStyle w:val="CommentReference"/>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39" w:author="Lenovo-Jing" w:date="2025-04-25T20:26:00Z" w:initials="LJ">
    <w:p w14:paraId="34F6D4F5" w14:textId="77777777" w:rsidR="00366743" w:rsidRDefault="00366743" w:rsidP="00366743">
      <w:r>
        <w:rPr>
          <w:rStyle w:val="CommentReference"/>
        </w:rPr>
        <w:annotationRef/>
      </w:r>
      <w:r>
        <w:t xml:space="preserve">Same understanding as Xiaomi, that the access occasions are for Msg1 transmission. </w:t>
      </w:r>
      <w:r>
        <w:cr/>
        <w:t>Another comment is for the name, If we avoid to have Msg1 in message names, here is better to remove “Msg1”. Or we could have CBRA Msg1 names</w:t>
      </w:r>
    </w:p>
  </w:comment>
  <w:comment w:id="40" w:author="ZTE(Eswar)" w:date="2025-04-25T15:22:00Z" w:initials="Z(EV)">
    <w:p w14:paraId="1CF527E3" w14:textId="1294E8A4" w:rsidR="004C74EB" w:rsidRDefault="004C74EB">
      <w:pPr>
        <w:pStyle w:val="CommentText"/>
      </w:pPr>
      <w:r>
        <w:rPr>
          <w:rStyle w:val="CommentReference"/>
        </w:rPr>
        <w:annotationRef/>
      </w:r>
      <w:r>
        <w:t xml:space="preserve">Agree with Xiaomi. </w:t>
      </w:r>
    </w:p>
  </w:comment>
  <w:comment w:id="42" w:author="Huawei, HiSilicon" w:date="2025-04-15T18:55:00Z" w:initials="HW">
    <w:p w14:paraId="69258F32" w14:textId="2C41369B" w:rsidR="00BA4E5F" w:rsidRDefault="00BA4E5F" w:rsidP="00275F52">
      <w:r>
        <w:rPr>
          <w:rStyle w:val="CommentReference"/>
        </w:rPr>
        <w:annotationRef/>
      </w:r>
      <w:r>
        <w:rPr>
          <w:rFonts w:eastAsia="DengXian"/>
          <w:b/>
          <w:bCs/>
          <w:color w:val="00B0F0"/>
          <w:lang w:eastAsia="zh-CN"/>
        </w:rPr>
        <w:t>Editor’s Clarification</w:t>
      </w:r>
      <w:r>
        <w:rPr>
          <w:rFonts w:eastAsia="DengXian"/>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DengXian"/>
          <w:bCs/>
          <w:lang w:eastAsia="zh-CN"/>
        </w:rPr>
        <w:t xml:space="preserve"> A set of access occasion(s) for different A-IoT device(s) is scheduled via the R2D message (referring to the </w:t>
      </w:r>
      <w:r w:rsidR="00275F52">
        <w:rPr>
          <w:rFonts w:eastAsia="DengXian"/>
          <w:bCs/>
          <w:lang w:eastAsia="zh-CN"/>
        </w:rPr>
        <w:t>"</w:t>
      </w:r>
      <w:r w:rsidR="00275F52" w:rsidRPr="00867ABE">
        <w:rPr>
          <w:rFonts w:eastAsia="DengXian"/>
          <w:bCs/>
          <w:lang w:eastAsia="zh-CN"/>
        </w:rPr>
        <w:t>R2D transmission triggering random access</w:t>
      </w:r>
      <w:r w:rsidR="00275F52">
        <w:rPr>
          <w:rFonts w:eastAsia="DengXian"/>
          <w:bCs/>
          <w:lang w:eastAsia="zh-CN"/>
        </w:rPr>
        <w:t>"</w:t>
      </w:r>
      <w:r w:rsidR="00275F52" w:rsidRPr="00867ABE">
        <w:rPr>
          <w:rFonts w:eastAsia="DengXian"/>
          <w:bCs/>
          <w:lang w:eastAsia="zh-CN"/>
        </w:rPr>
        <w:t xml:space="preserve"> in clause 6.1.4) by the reader.</w:t>
      </w:r>
      <w:r w:rsidR="00275F52">
        <w:rPr>
          <w:rFonts w:eastAsia="DengXian"/>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CommentText"/>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CommentText"/>
        <w:rPr>
          <w:b/>
          <w:bCs/>
        </w:rPr>
      </w:pPr>
      <w:r w:rsidRPr="00FF520E">
        <w:rPr>
          <w:b/>
          <w:bCs/>
        </w:rPr>
        <w:t>Companies are welcome to check and comment.</w:t>
      </w:r>
    </w:p>
  </w:comment>
  <w:comment w:id="41" w:author="CATT (Jianxiang)" w:date="2025-04-25T17:14:00Z" w:initials="CATT">
    <w:p w14:paraId="3E288F94" w14:textId="2386D35F" w:rsidR="006C69DE" w:rsidRDefault="006C69DE">
      <w:pPr>
        <w:pStyle w:val="CommentText"/>
        <w:rPr>
          <w:lang w:eastAsia="zh-CN"/>
        </w:rPr>
      </w:pPr>
      <w:r>
        <w:rPr>
          <w:rStyle w:val="CommentReference"/>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43" w:author="ZTE(Eswar)" w:date="2025-04-25T15:25:00Z" w:initials="Z(EV)">
    <w:p w14:paraId="62FDCDCF" w14:textId="193CB3C7" w:rsidR="00CB4A37" w:rsidRDefault="00CB4A37">
      <w:pPr>
        <w:pStyle w:val="CommentText"/>
      </w:pPr>
      <w:r>
        <w:rPr>
          <w:rStyle w:val="CommentReference"/>
        </w:rPr>
        <w:annotationRef/>
      </w:r>
      <w:r>
        <w:t xml:space="preserve">Shouldn’t this be ASID (i.e. no gap)? </w:t>
      </w:r>
    </w:p>
  </w:comment>
  <w:comment w:id="44" w:author="Huawei, HiSilicon" w:date="2025-04-16T10:44:00Z" w:initials="HW">
    <w:p w14:paraId="59373DEC" w14:textId="56B40A14" w:rsidR="002203F1" w:rsidRDefault="002203F1">
      <w:pPr>
        <w:pStyle w:val="CommentText"/>
        <w:rPr>
          <w:rFonts w:eastAsia="DengXian"/>
          <w:lang w:eastAsia="zh-CN"/>
        </w:rPr>
      </w:pPr>
      <w:r>
        <w:rPr>
          <w:rStyle w:val="CommentReference"/>
        </w:rPr>
        <w:annotationRef/>
      </w:r>
      <w:r>
        <w:rPr>
          <w:rFonts w:eastAsia="DengXian"/>
          <w:b/>
          <w:bCs/>
          <w:color w:val="00B0F0"/>
          <w:lang w:eastAsia="zh-CN"/>
        </w:rPr>
        <w:t>Editor’s Reminder</w:t>
      </w:r>
      <w:r>
        <w:rPr>
          <w:rFonts w:eastAsia="DengXian"/>
          <w:lang w:eastAsia="zh-CN"/>
        </w:rPr>
        <w:t xml:space="preserve">: the definition of AS ID is created based on the following agreement. </w:t>
      </w:r>
    </w:p>
    <w:p w14:paraId="651CBA20" w14:textId="0BC9D684" w:rsidR="002203F1" w:rsidRDefault="002203F1">
      <w:pPr>
        <w:pStyle w:val="CommentText"/>
      </w:pPr>
      <w:r>
        <w:t>Agreement in RAN2#129</w:t>
      </w:r>
      <w:r>
        <w:rPr>
          <w:rFonts w:hint="eastAsia"/>
          <w:lang w:eastAsia="zh-CN"/>
        </w:rPr>
        <w:t>b</w:t>
      </w:r>
      <w:r>
        <w:t>:</w:t>
      </w:r>
    </w:p>
    <w:p w14:paraId="52F5CD1C" w14:textId="77777777" w:rsidR="002203F1" w:rsidRDefault="002203F1">
      <w:pPr>
        <w:pStyle w:val="CommentText"/>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CommentText"/>
      </w:pPr>
      <w:r w:rsidRPr="002203F1">
        <w:rPr>
          <w:b/>
          <w:bCs/>
        </w:rPr>
        <w:t>Companies are welcome</w:t>
      </w:r>
      <w:r>
        <w:t xml:space="preserve"> to </w:t>
      </w:r>
      <w:r w:rsidRPr="002203F1">
        <w:rPr>
          <w:highlight w:val="yellow"/>
        </w:rPr>
        <w:t>suggest better name to replace AS ID</w:t>
      </w:r>
      <w:r>
        <w:t>.</w:t>
      </w:r>
    </w:p>
  </w:comment>
  <w:comment w:id="45" w:author="Lenovo-Jing" w:date="2025-04-25T20:26:00Z" w:initials="LJ">
    <w:p w14:paraId="1C3C48D2" w14:textId="77777777" w:rsidR="00366743" w:rsidRDefault="00366743" w:rsidP="00366743">
      <w:r>
        <w:rPr>
          <w:rStyle w:val="CommentReference"/>
        </w:rPr>
        <w:annotationRef/>
      </w:r>
      <w:r>
        <w:t>AS ID is fine for us</w:t>
      </w:r>
    </w:p>
  </w:comment>
  <w:comment w:id="56" w:author="ZTE(Eswar)" w:date="2025-04-28T08:45:00Z" w:initials="Z(EV)">
    <w:p w14:paraId="32181BDD" w14:textId="5D1993A3" w:rsidR="000C62C9" w:rsidRDefault="000C62C9">
      <w:pPr>
        <w:pStyle w:val="CommentText"/>
      </w:pPr>
      <w:r>
        <w:rPr>
          <w:rStyle w:val="CommentReference"/>
        </w:rPr>
        <w:annotationRef/>
      </w:r>
      <w:r>
        <w:t xml:space="preserve">The dashed line from control to paging box seems to end at the arrow for Data transfer. It should go to the paging box. </w:t>
      </w:r>
    </w:p>
  </w:comment>
  <w:comment w:id="52" w:author="ZTE(Eswar)" w:date="2025-04-25T15:26:00Z" w:initials="Z(EV)">
    <w:p w14:paraId="4304C7FC" w14:textId="2C848CCD" w:rsidR="00CB4A37" w:rsidRDefault="00CB4A37">
      <w:pPr>
        <w:pStyle w:val="CommentText"/>
      </w:pPr>
      <w:r>
        <w:rPr>
          <w:rStyle w:val="CommentReference"/>
        </w:rPr>
        <w:annotationRef/>
      </w:r>
      <w:r>
        <w:t>There should be a line from upper layers into the control box (e.g. to trigger the RA procedure when paging ID matches the device)</w:t>
      </w:r>
    </w:p>
  </w:comment>
  <w:comment w:id="51" w:author="vivo(Boubacar)" w:date="2025-04-24T08:54:00Z" w:initials="B">
    <w:p w14:paraId="7C8CABAD" w14:textId="10F61A9E" w:rsidR="0056403E" w:rsidRPr="0056403E" w:rsidRDefault="00D75FC1" w:rsidP="0056403E">
      <w:pPr>
        <w:pStyle w:val="NormalWeb"/>
        <w:rPr>
          <w:rFonts w:ascii="Cambria" w:hAnsi="Cambria" w:cs="SimSun"/>
          <w:sz w:val="20"/>
          <w:szCs w:val="20"/>
          <w:lang w:val="en-US" w:eastAsia="zh-CN"/>
        </w:rPr>
      </w:pPr>
      <w:r>
        <w:rPr>
          <w:rStyle w:val="CommentReference"/>
        </w:rPr>
        <w:annotationRef/>
      </w:r>
      <w:r w:rsidR="0056403E" w:rsidRPr="0056403E">
        <w:rPr>
          <w:rFonts w:ascii="Cambria" w:hAnsi="Cambria" w:cs="SimSun"/>
          <w:sz w:val="20"/>
          <w:szCs w:val="20"/>
          <w:lang w:val="en-US" w:eastAsia="zh-CN"/>
        </w:rPr>
        <w:t xml:space="preserve">The current </w:t>
      </w:r>
      <w:proofErr w:type="spellStart"/>
      <w:r w:rsidR="0056403E" w:rsidRPr="0056403E">
        <w:rPr>
          <w:rFonts w:ascii="Cambria" w:hAnsi="Cambria" w:cs="SimSun"/>
          <w:sz w:val="20"/>
          <w:szCs w:val="20"/>
          <w:lang w:val="en-US" w:eastAsia="zh-CN"/>
        </w:rPr>
        <w:t>Uu</w:t>
      </w:r>
      <w:proofErr w:type="spellEnd"/>
      <w:r w:rsidR="0056403E" w:rsidRPr="0056403E">
        <w:rPr>
          <w:rFonts w:ascii="Cambria" w:hAnsi="Cambria" w:cs="SimSun"/>
          <w:sz w:val="20"/>
          <w:szCs w:val="20"/>
          <w:lang w:val="en-US" w:eastAsia="zh-CN"/>
        </w:rPr>
        <w:t xml:space="preserve">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SimSun"/>
          <w:lang w:val="en-US" w:eastAsia="zh-CN"/>
        </w:rPr>
      </w:pPr>
      <w:r w:rsidRPr="0056403E">
        <w:rPr>
          <w:rFonts w:ascii="Cambria" w:hAnsi="Cambria" w:cs="SimSun"/>
          <w:lang w:val="en-US" w:eastAsia="zh-CN"/>
        </w:rPr>
        <w:t xml:space="preserve">But this </w:t>
      </w:r>
      <w:proofErr w:type="spellStart"/>
      <w:r w:rsidRPr="0056403E">
        <w:rPr>
          <w:rFonts w:ascii="Cambria" w:hAnsi="Cambria" w:cs="SimSun"/>
          <w:lang w:val="en-US" w:eastAsia="zh-CN"/>
        </w:rPr>
        <w:t>AIoT</w:t>
      </w:r>
      <w:proofErr w:type="spellEnd"/>
      <w:r w:rsidRPr="0056403E">
        <w:rPr>
          <w:rFonts w:ascii="Cambria" w:hAnsi="Cambria" w:cs="SimSun"/>
          <w:lang w:val="en-US" w:eastAsia="zh-CN"/>
        </w:rPr>
        <w:t xml:space="preserve">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SimSun"/>
          <w:lang w:val="en-US" w:eastAsia="zh-CN"/>
        </w:rPr>
        <w:t xml:space="preserve"> </w:t>
      </w:r>
      <w:r w:rsidRPr="0056403E">
        <w:rPr>
          <w:rFonts w:ascii="Cambria" w:hAnsi="Cambria" w:cs="SimSun"/>
          <w:lang w:val="en-US" w:eastAsia="zh-CN"/>
        </w:rPr>
        <w:t>at least in D2R direction.</w:t>
      </w:r>
    </w:p>
    <w:p w14:paraId="75B8171C" w14:textId="77777777" w:rsidR="0056403E" w:rsidRPr="0056403E" w:rsidRDefault="0056403E" w:rsidP="0056403E">
      <w:pPr>
        <w:spacing w:before="100" w:beforeAutospacing="1" w:after="100" w:afterAutospacing="1"/>
        <w:rPr>
          <w:rFonts w:ascii="SimSun" w:hAnsi="SimSun" w:cs="SimSun"/>
          <w:sz w:val="24"/>
          <w:szCs w:val="24"/>
          <w:lang w:val="en-US" w:eastAsia="zh-CN"/>
        </w:rPr>
      </w:pPr>
      <w:r w:rsidRPr="0056403E">
        <w:rPr>
          <w:rFonts w:ascii="Cambria" w:hAnsi="Cambria" w:cs="SimSun"/>
          <w:lang w:val="en-US" w:eastAsia="zh-CN"/>
        </w:rPr>
        <w:t>Also, do we need to separately highlight random access?</w:t>
      </w:r>
    </w:p>
    <w:p w14:paraId="65D36952" w14:textId="325B7386" w:rsidR="00D75FC1" w:rsidRDefault="00D75FC1" w:rsidP="0056403E">
      <w:pPr>
        <w:pStyle w:val="CommentText"/>
      </w:pPr>
    </w:p>
  </w:comment>
  <w:comment w:id="53" w:author="CATT (Jianxiang)" w:date="2025-04-25T17:15:00Z" w:initials="CATT">
    <w:p w14:paraId="49840443" w14:textId="77777777" w:rsidR="006C69DE" w:rsidRDefault="006C69DE" w:rsidP="006C69DE">
      <w:pPr>
        <w:pStyle w:val="CommentText"/>
        <w:rPr>
          <w:lang w:eastAsia="zh-CN"/>
        </w:rPr>
      </w:pPr>
      <w:r>
        <w:rPr>
          <w:rStyle w:val="CommentReference"/>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54" w:author="OPPO - Yumin" w:date="2025-04-23T10:12:00Z" w:initials="YM">
    <w:p w14:paraId="0C395F52" w14:textId="37F4E5E8" w:rsidR="00A507CF" w:rsidRDefault="00A507CF">
      <w:pPr>
        <w:pStyle w:val="CommentText"/>
        <w:rPr>
          <w:lang w:eastAsia="zh-CN"/>
        </w:rPr>
      </w:pPr>
      <w:r>
        <w:rPr>
          <w:rStyle w:val="CommentReference"/>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55" w:author="Yi-xiaomi" w:date="2025-04-23T14:21:00Z" w:initials="M">
    <w:p w14:paraId="7E923993" w14:textId="53B20AD1" w:rsidR="003A5E5A" w:rsidRDefault="003A5E5A" w:rsidP="003A5E5A">
      <w:pPr>
        <w:pStyle w:val="CommentText"/>
        <w:rPr>
          <w:lang w:eastAsia="zh-CN"/>
        </w:rPr>
      </w:pPr>
      <w:r>
        <w:rPr>
          <w:rStyle w:val="CommentReference"/>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CommentText"/>
        <w:rPr>
          <w:lang w:eastAsia="zh-CN"/>
        </w:rPr>
      </w:pPr>
      <w:r>
        <w:rPr>
          <w:lang w:eastAsia="zh-CN"/>
        </w:rPr>
        <w:t>Need to be discussed/confirmed.”</w:t>
      </w:r>
    </w:p>
  </w:comment>
  <w:comment w:id="58" w:author="Huawei, HiSilicon" w:date="2025-03-25T17:14:00Z" w:initials="HW">
    <w:p w14:paraId="7D7AD9C4" w14:textId="1DD3FE0A" w:rsidR="00EA255E" w:rsidRPr="00AF104B" w:rsidRDefault="00EA255E">
      <w:pPr>
        <w:pStyle w:val="CommentText"/>
      </w:pPr>
      <w:r>
        <w:rPr>
          <w:rStyle w:val="CommentReference"/>
        </w:rPr>
        <w:annotationRef/>
      </w:r>
      <w:r>
        <w:rPr>
          <w:rFonts w:eastAsia="DengXian"/>
          <w:b/>
          <w:bCs/>
          <w:color w:val="00B0F0"/>
          <w:lang w:eastAsia="zh-CN"/>
        </w:rPr>
        <w:t xml:space="preserve">Editor’s Reminder: </w:t>
      </w:r>
      <w:r>
        <w:rPr>
          <w:rFonts w:eastAsia="DengXian"/>
          <w:lang w:eastAsia="zh-CN"/>
        </w:rPr>
        <w:t>Companies are welcome to check if anything is missing/wrong in the figure.</w:t>
      </w:r>
    </w:p>
  </w:comment>
  <w:comment w:id="59" w:author="Lenovo-Jing" w:date="2025-04-25T20:27:00Z" w:initials="LJ">
    <w:p w14:paraId="6B393B0C" w14:textId="77777777" w:rsidR="00451DA8" w:rsidRDefault="00451DA8" w:rsidP="00451DA8">
      <w:r>
        <w:rPr>
          <w:rStyle w:val="CommentReference"/>
        </w:rPr>
        <w:annotationRef/>
      </w:r>
      <w:r>
        <w:t xml:space="preserve">R2D </w:t>
      </w:r>
      <w:proofErr w:type="spellStart"/>
      <w:r>
        <w:t>signaling</w:t>
      </w:r>
      <w:proofErr w:type="spellEnd"/>
      <w:r>
        <w:t xml:space="preserve"> is received to support segmentation retransmission e.g. offset value, which is missed in the figure.</w:t>
      </w:r>
    </w:p>
  </w:comment>
  <w:comment w:id="73" w:author="CATT (Jianxiang)" w:date="2025-04-25T17:16:00Z" w:initials="CATT">
    <w:p w14:paraId="30EB52F2" w14:textId="593ED5B5" w:rsidR="0021056C" w:rsidRDefault="0021056C">
      <w:pPr>
        <w:pStyle w:val="CommentText"/>
        <w:rPr>
          <w:lang w:eastAsia="zh-CN"/>
        </w:rPr>
      </w:pPr>
      <w:r>
        <w:rPr>
          <w:rStyle w:val="CommentReference"/>
        </w:rPr>
        <w:annotationRef/>
      </w:r>
      <w:r>
        <w:rPr>
          <w:rFonts w:hint="eastAsia"/>
          <w:lang w:eastAsia="zh-CN"/>
        </w:rPr>
        <w:t>Should be A-IoT MAC.</w:t>
      </w:r>
    </w:p>
  </w:comment>
  <w:comment w:id="88" w:author="ZTE(Eswar)" w:date="2025-04-25T15:30:00Z" w:initials="Z(EV)">
    <w:p w14:paraId="1477FE3C" w14:textId="77777777" w:rsidR="00CB4A37" w:rsidRDefault="00CB4A37">
      <w:pPr>
        <w:pStyle w:val="CommentText"/>
      </w:pPr>
      <w:r>
        <w:rPr>
          <w:rStyle w:val="CommentReference"/>
        </w:rPr>
        <w:annotationRef/>
      </w:r>
      <w:r>
        <w:t xml:space="preserve">General comment on wording below: </w:t>
      </w:r>
    </w:p>
    <w:p w14:paraId="40C5A6F6" w14:textId="77777777" w:rsidR="00CB4A37" w:rsidRDefault="00CB4A37">
      <w:pPr>
        <w:pStyle w:val="CommentText"/>
      </w:pPr>
      <w:r>
        <w:t>We should start the verbs with “</w:t>
      </w:r>
      <w:proofErr w:type="spellStart"/>
      <w:r>
        <w:t>ing</w:t>
      </w:r>
      <w:proofErr w:type="spellEnd"/>
      <w:r>
        <w:t xml:space="preserve">”: </w:t>
      </w:r>
    </w:p>
    <w:p w14:paraId="39790745" w14:textId="77777777" w:rsidR="00CB4A37" w:rsidRDefault="00CB4A37" w:rsidP="00CB4A37">
      <w:pPr>
        <w:pStyle w:val="CommentText"/>
        <w:numPr>
          <w:ilvl w:val="0"/>
          <w:numId w:val="32"/>
        </w:numPr>
      </w:pPr>
      <w:r>
        <w:t>Constructing MAC PDUs..</w:t>
      </w:r>
    </w:p>
    <w:p w14:paraId="572EDD61" w14:textId="77777777" w:rsidR="00CB4A37" w:rsidRDefault="00CB4A37" w:rsidP="00CB4A37">
      <w:pPr>
        <w:pStyle w:val="CommentText"/>
        <w:numPr>
          <w:ilvl w:val="0"/>
          <w:numId w:val="32"/>
        </w:numPr>
      </w:pPr>
      <w:r>
        <w:t xml:space="preserve">Processing … </w:t>
      </w:r>
    </w:p>
    <w:p w14:paraId="05F1EBCE" w14:textId="759013CF" w:rsidR="00CB4A37" w:rsidRDefault="00CB4A37" w:rsidP="00CB4A37">
      <w:pPr>
        <w:pStyle w:val="CommentText"/>
      </w:pPr>
      <w:r>
        <w:t xml:space="preserve">Etc. </w:t>
      </w:r>
    </w:p>
  </w:comment>
  <w:comment w:id="90" w:author="Lenovo-Jing" w:date="2025-04-25T20:27:00Z" w:initials="LJ">
    <w:p w14:paraId="5B1CF451" w14:textId="77777777" w:rsidR="00B90391" w:rsidRDefault="00B90391" w:rsidP="00B90391">
      <w:r>
        <w:rPr>
          <w:rStyle w:val="CommentReference"/>
        </w:rPr>
        <w:annotationRef/>
      </w:r>
      <w:r>
        <w:t>Seems missing ‘AS ID determination’ function</w:t>
      </w:r>
    </w:p>
  </w:comment>
  <w:comment w:id="91" w:author="ZTE(Eswar)" w:date="2025-04-25T15:27:00Z" w:initials="Z(EV)">
    <w:p w14:paraId="72250FB0" w14:textId="21F7617F" w:rsidR="00CB4A37" w:rsidRDefault="00CB4A37">
      <w:pPr>
        <w:pStyle w:val="CommentText"/>
      </w:pPr>
      <w:r>
        <w:rPr>
          <w:rStyle w:val="CommentReference"/>
        </w:rPr>
        <w:annotationRef/>
      </w:r>
      <w:r>
        <w:t xml:space="preserve">We are not sure this needs a separate function. ASID (like CRNTI) is a variable that is maintained in the MAC. It is not a separate function as such. </w:t>
      </w:r>
    </w:p>
  </w:comment>
  <w:comment w:id="89" w:author="ZTE(Eswar)" w:date="2025-04-28T08:50:00Z" w:initials="Z(EV)">
    <w:p w14:paraId="3E6B0262" w14:textId="5E1F1135" w:rsidR="000C62C9" w:rsidRDefault="000C62C9">
      <w:pPr>
        <w:pStyle w:val="CommentText"/>
      </w:pPr>
      <w:r>
        <w:rPr>
          <w:rStyle w:val="CommentReference"/>
        </w:rPr>
        <w:annotationRef/>
      </w:r>
      <w:r>
        <w:t xml:space="preserve">May be scheduling and radio resource selection can also be added (like in current MAC). </w:t>
      </w:r>
    </w:p>
  </w:comment>
  <w:comment w:id="92" w:author="ZTE(Eswar)" w:date="2025-04-25T15:32:00Z" w:initials="Z(EV)">
    <w:p w14:paraId="1B74D1B0" w14:textId="25DA95E9" w:rsidR="00CB4A37" w:rsidRDefault="00CB4A37">
      <w:pPr>
        <w:pStyle w:val="CommentText"/>
      </w:pPr>
      <w:r>
        <w:rPr>
          <w:rStyle w:val="CommentReference"/>
        </w:rPr>
        <w:annotationRef/>
      </w:r>
      <w:r>
        <w:t>What is a “D2R block”?</w:t>
      </w:r>
    </w:p>
    <w:p w14:paraId="548B0ABB" w14:textId="64F720D4" w:rsidR="00CB4A37" w:rsidRDefault="00CB4A37">
      <w:pPr>
        <w:pStyle w:val="CommentText"/>
      </w:pPr>
      <w:r>
        <w:t xml:space="preserve">Can we revise as follows: </w:t>
      </w:r>
    </w:p>
    <w:p w14:paraId="04281186" w14:textId="77777777" w:rsidR="00CB4A37" w:rsidRDefault="00CB4A37">
      <w:pPr>
        <w:pStyle w:val="CommentText"/>
      </w:pPr>
    </w:p>
    <w:p w14:paraId="2DC52364" w14:textId="26F1CA26" w:rsidR="00CB4A37" w:rsidRDefault="006D7419">
      <w:pPr>
        <w:pStyle w:val="CommentText"/>
      </w:pPr>
      <w:r>
        <w:t>Mapping upper layer data onto transport blocks (TB) to be delivered to physical layer</w:t>
      </w:r>
    </w:p>
    <w:p w14:paraId="2C4BCB0A" w14:textId="77777777" w:rsidR="00CB4A37" w:rsidRDefault="00CB4A37">
      <w:pPr>
        <w:pStyle w:val="CommentText"/>
      </w:pPr>
    </w:p>
    <w:p w14:paraId="3354E5CF" w14:textId="5AB41834" w:rsidR="00CB4A37" w:rsidRDefault="00CB4A37">
      <w:pPr>
        <w:pStyle w:val="CommentText"/>
      </w:pPr>
    </w:p>
  </w:comment>
  <w:comment w:id="93" w:author="vivo(Boubacar)" w:date="2025-04-24T08:27:00Z" w:initials="B">
    <w:p w14:paraId="0C9D4129" w14:textId="66D1BDDD" w:rsidR="007A6F07" w:rsidRDefault="007A6F07">
      <w:pPr>
        <w:pStyle w:val="CommentText"/>
      </w:pPr>
      <w:r>
        <w:rPr>
          <w:rStyle w:val="CommentReference"/>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95" w:author="Huawei, HiSilicon" w:date="2025-03-25T17:21:00Z" w:initials="HW">
    <w:p w14:paraId="0D0319A4" w14:textId="78745524" w:rsidR="00EA255E" w:rsidRPr="00AF104B" w:rsidRDefault="00EA255E">
      <w:pPr>
        <w:pStyle w:val="CommentText"/>
      </w:pPr>
      <w:r>
        <w:rPr>
          <w:rStyle w:val="CommentReference"/>
        </w:rPr>
        <w:annotationRef/>
      </w:r>
      <w:r>
        <w:rPr>
          <w:rFonts w:eastAsia="DengXian"/>
          <w:b/>
          <w:bCs/>
          <w:color w:val="00B0F0"/>
          <w:lang w:eastAsia="zh-CN"/>
        </w:rPr>
        <w:t xml:space="preserve">Editor’s Clarification: </w:t>
      </w:r>
      <w:r>
        <w:rPr>
          <w:rFonts w:eastAsia="DengXian"/>
          <w:lang w:eastAsia="zh-CN"/>
        </w:rPr>
        <w:t>This is something similar to transport block. Will check with RAN1 spec editor and align the terminology used in A-IoT.</w:t>
      </w:r>
    </w:p>
  </w:comment>
  <w:comment w:id="94" w:author="ZTE(Eswar)" w:date="2025-04-25T15:37:00Z" w:initials="Z(EV)">
    <w:p w14:paraId="5C4E919E" w14:textId="77777777" w:rsidR="006D7419" w:rsidRDefault="006D7419">
      <w:pPr>
        <w:pStyle w:val="CommentText"/>
      </w:pPr>
      <w:r>
        <w:rPr>
          <w:rStyle w:val="CommentReference"/>
        </w:rPr>
        <w:annotationRef/>
      </w:r>
      <w:r>
        <w:t xml:space="preserve">What is meant by processing MAC PDUs? </w:t>
      </w:r>
    </w:p>
    <w:p w14:paraId="7C15DF43" w14:textId="77777777" w:rsidR="006D7419" w:rsidRDefault="006D7419">
      <w:pPr>
        <w:pStyle w:val="CommentText"/>
      </w:pPr>
      <w:r>
        <w:t xml:space="preserve">Also what is R2D block? </w:t>
      </w:r>
    </w:p>
    <w:p w14:paraId="4E6FE5D6" w14:textId="77777777" w:rsidR="006D7419" w:rsidRDefault="006D7419">
      <w:pPr>
        <w:pStyle w:val="CommentText"/>
      </w:pPr>
    </w:p>
    <w:p w14:paraId="421C0838" w14:textId="77777777" w:rsidR="006D7419" w:rsidRDefault="006D7419">
      <w:pPr>
        <w:pStyle w:val="CommentText"/>
      </w:pPr>
      <w:r>
        <w:t xml:space="preserve">Can we reword as follows perhaps: </w:t>
      </w:r>
    </w:p>
    <w:p w14:paraId="28A7E4BE" w14:textId="77777777" w:rsidR="006D7419" w:rsidRDefault="006D7419">
      <w:pPr>
        <w:pStyle w:val="CommentText"/>
      </w:pPr>
    </w:p>
    <w:p w14:paraId="24E4E867" w14:textId="60E7F48E" w:rsidR="006D7419" w:rsidRDefault="006D7419">
      <w:pPr>
        <w:pStyle w:val="CommentText"/>
      </w:pPr>
      <w:r>
        <w:t xml:space="preserve">Delivering MAC SDUs received from the transport blocks received from the physical layer to the upper layers </w:t>
      </w:r>
    </w:p>
  </w:comment>
  <w:comment w:id="98" w:author="Lenovo-Jing" w:date="2025-04-25T20:28:00Z" w:initials="LJ">
    <w:p w14:paraId="304D8766" w14:textId="77777777" w:rsidR="001B1D62" w:rsidRDefault="001B1D62" w:rsidP="001B1D62">
      <w:r>
        <w:rPr>
          <w:rStyle w:val="CommentReference"/>
        </w:rPr>
        <w:annotationRef/>
      </w:r>
      <w:r>
        <w:rPr>
          <w:color w:val="000000"/>
        </w:rPr>
        <w:t xml:space="preserve">Think </w:t>
      </w:r>
      <w:r>
        <w:t>‘A-IoT paging’ is better</w:t>
      </w:r>
    </w:p>
  </w:comment>
  <w:comment w:id="96" w:author="vivo(Boubacar)" w:date="2025-04-24T09:03:00Z" w:initials="B">
    <w:p w14:paraId="19B9498B" w14:textId="09660781" w:rsidR="0056403E" w:rsidRDefault="0056403E">
      <w:pPr>
        <w:pStyle w:val="CommentText"/>
      </w:pPr>
      <w:r>
        <w:rPr>
          <w:rStyle w:val="CommentReference"/>
        </w:rPr>
        <w:annotationRef/>
      </w:r>
      <w:r>
        <w:rPr>
          <w:lang w:eastAsia="zh-CN"/>
        </w:rPr>
        <w:t>Not sure if paging is a separate MAC function. It may just be an upper layer data.</w:t>
      </w:r>
    </w:p>
  </w:comment>
  <w:comment w:id="97" w:author="ZTE(Eswar)" w:date="2025-04-28T08:48:00Z" w:initials="Z(EV)">
    <w:p w14:paraId="68B08C6B" w14:textId="032D5D33" w:rsidR="000C62C9" w:rsidRDefault="000C62C9">
      <w:pPr>
        <w:pStyle w:val="CommentText"/>
      </w:pPr>
      <w:r>
        <w:rPr>
          <w:rStyle w:val="CommentReference"/>
        </w:rPr>
        <w:annotationRef/>
      </w:r>
      <w:r>
        <w:t xml:space="preserve">Can be kept. It is in RRC in NR, but since this is now in MAC layer, we can keep this here. </w:t>
      </w:r>
    </w:p>
  </w:comment>
  <w:comment w:id="99" w:author="Lenovo-Jing" w:date="2025-04-25T20:29:00Z" w:initials="LJ">
    <w:p w14:paraId="50961B5A" w14:textId="77777777" w:rsidR="0028510C" w:rsidRDefault="0028510C" w:rsidP="0028510C">
      <w:r>
        <w:rPr>
          <w:rStyle w:val="CommentReference"/>
        </w:rPr>
        <w:annotationRef/>
      </w:r>
      <w:r>
        <w:t>Think ‘A-IoT random access’ is better</w:t>
      </w:r>
    </w:p>
  </w:comment>
  <w:comment w:id="100" w:author="ZTE(Eswar)" w:date="2025-04-28T08:47:00Z" w:initials="Z(EV)">
    <w:p w14:paraId="7CEEC4FC" w14:textId="0BEE7543" w:rsidR="000C62C9" w:rsidRDefault="000C62C9">
      <w:pPr>
        <w:pStyle w:val="CommentText"/>
      </w:pPr>
      <w:r>
        <w:rPr>
          <w:rStyle w:val="CommentReference"/>
        </w:rPr>
        <w:annotationRef/>
      </w:r>
      <w:r>
        <w:t xml:space="preserve">Is this needed? </w:t>
      </w:r>
    </w:p>
  </w:comment>
  <w:comment w:id="101" w:author="CATT (Jianxiang)" w:date="2025-04-25T17:16:00Z" w:initials="CATT">
    <w:p w14:paraId="2E83EA18" w14:textId="6030ED81" w:rsidR="0021056C" w:rsidRDefault="0021056C">
      <w:pPr>
        <w:pStyle w:val="CommentText"/>
      </w:pPr>
      <w:r>
        <w:rPr>
          <w:rStyle w:val="CommentReference"/>
        </w:rPr>
        <w:annotationRef/>
      </w:r>
      <w:r>
        <w:rPr>
          <w:rFonts w:hint="eastAsia"/>
          <w:lang w:eastAsia="zh-CN"/>
        </w:rPr>
        <w:t>This can be removed since it is a part of process.</w:t>
      </w:r>
    </w:p>
  </w:comment>
  <w:comment w:id="102" w:author="ZTE(Eswar)" w:date="2025-04-25T15:41:00Z" w:initials="Z(EV)">
    <w:p w14:paraId="3D9DD529" w14:textId="71388321" w:rsidR="006D7419" w:rsidRDefault="006D7419">
      <w:pPr>
        <w:pStyle w:val="CommentText"/>
      </w:pPr>
      <w:r>
        <w:rPr>
          <w:rStyle w:val="CommentReference"/>
        </w:rPr>
        <w:annotationRef/>
      </w:r>
      <w:r>
        <w:t xml:space="preserve">Perhaps not a separate function?? </w:t>
      </w:r>
      <w:proofErr w:type="spellStart"/>
      <w:r w:rsidR="000C62C9">
        <w:t>i.e.can</w:t>
      </w:r>
      <w:proofErr w:type="spellEnd"/>
      <w:r w:rsidR="000C62C9">
        <w:t xml:space="preserve"> be removed. </w:t>
      </w:r>
    </w:p>
  </w:comment>
  <w:comment w:id="113" w:author="Huawei, HiSilicon" w:date="2025-04-14T19:01:00Z" w:initials="HW">
    <w:p w14:paraId="32081E99" w14:textId="77777777" w:rsidR="00D07B12" w:rsidRDefault="006708F5">
      <w:pPr>
        <w:pStyle w:val="CommentText"/>
        <w:rPr>
          <w:b/>
          <w:bCs/>
          <w:lang w:eastAsia="ja-JP"/>
        </w:rPr>
      </w:pPr>
      <w:r>
        <w:rPr>
          <w:rStyle w:val="CommentReference"/>
        </w:rPr>
        <w:annotationRef/>
      </w:r>
      <w:r w:rsidR="00D07B12" w:rsidRPr="006708F5">
        <w:rPr>
          <w:b/>
          <w:bCs/>
          <w:lang w:eastAsia="ja-JP"/>
        </w:rPr>
        <w:t>Agreement in RAN2#129:</w:t>
      </w:r>
    </w:p>
    <w:p w14:paraId="6A6DAF8E" w14:textId="558C3AD0" w:rsidR="006708F5" w:rsidRDefault="006708F5">
      <w:pPr>
        <w:pStyle w:val="CommentText"/>
      </w:pPr>
      <w:r w:rsidRPr="006708F5">
        <w:tab/>
        <w:t>The “one identifier” in the paging message includes both the case of “one single device identifier” and “one group identifier”/”filtering criteria”, while the exact format of latter is supposed to be designed by SA2.</w:t>
      </w:r>
    </w:p>
  </w:comment>
  <w:comment w:id="114" w:author="ZTE(Eswar)" w:date="2025-04-25T15:50:00Z" w:initials="Z(EV)">
    <w:p w14:paraId="585883AC" w14:textId="77777777" w:rsidR="00217DFB" w:rsidRDefault="00217DFB">
      <w:pPr>
        <w:pStyle w:val="CommentText"/>
      </w:pPr>
      <w:r>
        <w:rPr>
          <w:rStyle w:val="CommentReference"/>
        </w:rPr>
        <w:annotationRef/>
      </w:r>
      <w:r>
        <w:t xml:space="preserve">If the reader includes the same transaction ID but a different paging ID, then the device shouldn’t consider it self to be selected? </w:t>
      </w:r>
    </w:p>
    <w:p w14:paraId="2902C6B6" w14:textId="77777777" w:rsidR="00217DFB" w:rsidRDefault="00217DFB">
      <w:pPr>
        <w:pStyle w:val="CommentText"/>
      </w:pPr>
    </w:p>
    <w:p w14:paraId="06CFFCE5" w14:textId="77777777" w:rsidR="00217DFB" w:rsidRDefault="00217DFB">
      <w:pPr>
        <w:pStyle w:val="CommentText"/>
      </w:pPr>
      <w:r>
        <w:t xml:space="preserve">May be we have to restructure this a bit, </w:t>
      </w:r>
      <w:proofErr w:type="spellStart"/>
      <w:r>
        <w:t>e.g</w:t>
      </w:r>
      <w:proofErr w:type="spellEnd"/>
      <w:r>
        <w:t xml:space="preserve">: </w:t>
      </w:r>
    </w:p>
    <w:p w14:paraId="610917D5" w14:textId="77777777" w:rsidR="00217DFB" w:rsidRDefault="00217DFB">
      <w:pPr>
        <w:pStyle w:val="CommentText"/>
      </w:pPr>
    </w:p>
    <w:p w14:paraId="35AB3A17" w14:textId="77777777" w:rsidR="00217DFB" w:rsidRDefault="00217DFB">
      <w:pPr>
        <w:pStyle w:val="CommentText"/>
      </w:pPr>
    </w:p>
    <w:p w14:paraId="2F126096" w14:textId="77777777" w:rsidR="00217DFB" w:rsidRDefault="00217DFB" w:rsidP="00217DFB">
      <w:pPr>
        <w:pStyle w:val="CommentText"/>
      </w:pPr>
      <w:r>
        <w:t>If paging ID is included</w:t>
      </w:r>
    </w:p>
    <w:p w14:paraId="6F10378D" w14:textId="77777777" w:rsidR="00217DFB" w:rsidRDefault="00217DFB" w:rsidP="00217DFB">
      <w:pPr>
        <w:pStyle w:val="CommentText"/>
        <w:numPr>
          <w:ilvl w:val="0"/>
          <w:numId w:val="33"/>
        </w:numPr>
      </w:pPr>
      <w:r>
        <w:t>Pass paging ID to upper layers</w:t>
      </w:r>
    </w:p>
    <w:p w14:paraId="5C300CFD" w14:textId="77777777" w:rsidR="00217DFB" w:rsidRDefault="00217DFB" w:rsidP="00217DFB">
      <w:pPr>
        <w:pStyle w:val="CommentText"/>
        <w:numPr>
          <w:ilvl w:val="1"/>
          <w:numId w:val="33"/>
        </w:numPr>
      </w:pPr>
      <w:r>
        <w:t>If the paging ID is for the device</w:t>
      </w:r>
    </w:p>
    <w:p w14:paraId="3A6F2DFC" w14:textId="77777777" w:rsidR="00217DFB" w:rsidRDefault="00217DFB" w:rsidP="00217DFB">
      <w:pPr>
        <w:pStyle w:val="CommentText"/>
        <w:numPr>
          <w:ilvl w:val="2"/>
          <w:numId w:val="33"/>
        </w:numPr>
      </w:pPr>
      <w:r>
        <w:t>Process the transaction ID</w:t>
      </w:r>
    </w:p>
    <w:p w14:paraId="564401D9" w14:textId="77777777" w:rsidR="00217DFB" w:rsidRDefault="00217DFB" w:rsidP="00217DFB">
      <w:pPr>
        <w:pStyle w:val="CommentText"/>
      </w:pPr>
      <w:r>
        <w:t>Else (no paging ID)</w:t>
      </w:r>
    </w:p>
    <w:p w14:paraId="0A07D1DA" w14:textId="77777777" w:rsidR="00217DFB" w:rsidRDefault="00217DFB" w:rsidP="00217DFB">
      <w:pPr>
        <w:pStyle w:val="CommentText"/>
        <w:numPr>
          <w:ilvl w:val="0"/>
          <w:numId w:val="33"/>
        </w:numPr>
      </w:pPr>
      <w:r>
        <w:t>Process the transaction ID</w:t>
      </w:r>
    </w:p>
    <w:p w14:paraId="690A60E0" w14:textId="77777777" w:rsidR="00217DFB" w:rsidRDefault="00217DFB" w:rsidP="00217DFB">
      <w:pPr>
        <w:pStyle w:val="CommentText"/>
        <w:numPr>
          <w:ilvl w:val="0"/>
          <w:numId w:val="33"/>
        </w:numPr>
      </w:pPr>
      <w:r>
        <w:t xml:space="preserve">Etc… </w:t>
      </w:r>
    </w:p>
    <w:p w14:paraId="2A62E5B0" w14:textId="77777777" w:rsidR="00217DFB" w:rsidRDefault="00217DFB">
      <w:pPr>
        <w:pStyle w:val="CommentText"/>
      </w:pPr>
    </w:p>
    <w:p w14:paraId="35CAEDF7" w14:textId="08BBD50C" w:rsidR="00217DFB" w:rsidRDefault="00217DFB">
      <w:pPr>
        <w:pStyle w:val="CommentText"/>
      </w:pPr>
    </w:p>
  </w:comment>
  <w:comment w:id="116" w:author="Lenovo-Jing" w:date="2025-04-25T20:30:00Z" w:initials="LJ">
    <w:p w14:paraId="12CD4C7E" w14:textId="77777777" w:rsidR="002175E2" w:rsidRDefault="002175E2" w:rsidP="002175E2">
      <w:r>
        <w:rPr>
          <w:rStyle w:val="CommentReference"/>
        </w:rPr>
        <w:annotationRef/>
      </w:r>
      <w:r>
        <w:t>Details of transaction ID maintenance e.g. store/replace and corresponding status seems not discussed and agreed?</w:t>
      </w:r>
    </w:p>
  </w:comment>
  <w:comment w:id="117" w:author="Huawei, HiSilicon" w:date="2025-03-25T20:47:00Z" w:initials="HW">
    <w:p w14:paraId="2C5841AC" w14:textId="056C8092" w:rsidR="006708F5" w:rsidRDefault="00EA255E">
      <w:pPr>
        <w:pStyle w:val="CommentText"/>
        <w:rPr>
          <w:lang w:eastAsia="ja-JP"/>
        </w:rPr>
      </w:pPr>
      <w:r>
        <w:rPr>
          <w:rStyle w:val="CommentReference"/>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CommentText"/>
        <w:rPr>
          <w:b/>
          <w:bCs/>
          <w:lang w:eastAsia="ja-JP"/>
        </w:rPr>
      </w:pPr>
    </w:p>
    <w:p w14:paraId="3B79193F" w14:textId="2016205C" w:rsidR="006708F5" w:rsidRPr="006708F5" w:rsidRDefault="006708F5">
      <w:pPr>
        <w:pStyle w:val="CommentText"/>
        <w:rPr>
          <w:b/>
          <w:bCs/>
          <w:lang w:eastAsia="ja-JP"/>
        </w:rPr>
      </w:pPr>
      <w:r w:rsidRPr="006708F5">
        <w:rPr>
          <w:b/>
          <w:bCs/>
          <w:lang w:eastAsia="ja-JP"/>
        </w:rPr>
        <w:t>Agreement in RAN2#129:</w:t>
      </w:r>
    </w:p>
    <w:p w14:paraId="0EC649A0" w14:textId="30CF883C" w:rsidR="00EA255E" w:rsidRDefault="00EA255E">
      <w:pPr>
        <w:pStyle w:val="CommentText"/>
        <w:rPr>
          <w:rFonts w:eastAsia="DengXian"/>
          <w:lang w:eastAsia="zh-CN"/>
        </w:rPr>
      </w:pPr>
      <w:r w:rsidRPr="004F1A9F">
        <w:rPr>
          <w:rFonts w:eastAsia="DengXian"/>
          <w:lang w:eastAsia="zh-CN"/>
        </w:rPr>
        <w:tab/>
        <w:t>Re-use the subsequent paging message to trigger re-access</w:t>
      </w:r>
      <w:r>
        <w:rPr>
          <w:rFonts w:eastAsia="DengXian"/>
          <w:lang w:eastAsia="zh-CN"/>
        </w:rPr>
        <w:t>.</w:t>
      </w:r>
    </w:p>
    <w:p w14:paraId="5B712C47" w14:textId="1730E533" w:rsidR="00105EB1" w:rsidRPr="00105EB1" w:rsidRDefault="00105EB1" w:rsidP="00105EB1">
      <w:pPr>
        <w:pStyle w:val="CommentText"/>
        <w:rPr>
          <w:rFonts w:eastAsia="DengXian"/>
          <w:lang w:eastAsia="zh-CN"/>
        </w:rPr>
      </w:pPr>
      <w:r w:rsidRPr="00105EB1">
        <w:rPr>
          <w:rFonts w:eastAsia="DengXian"/>
          <w:lang w:eastAsia="zh-CN"/>
        </w:rPr>
        <w:tab/>
        <w:t xml:space="preserve">Parallel service requests by the same reader is not supported.    </w:t>
      </w:r>
    </w:p>
    <w:p w14:paraId="1FBC7A89" w14:textId="55A5FA9A" w:rsidR="00105EB1" w:rsidRPr="00105EB1" w:rsidRDefault="00105EB1" w:rsidP="00105EB1">
      <w:pPr>
        <w:pStyle w:val="CommentText"/>
        <w:rPr>
          <w:rFonts w:eastAsia="DengXian"/>
          <w:lang w:eastAsia="zh-CN"/>
        </w:rPr>
      </w:pPr>
      <w:r w:rsidRPr="00105EB1">
        <w:rPr>
          <w:rFonts w:eastAsia="DengXian"/>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CommentText"/>
        <w:rPr>
          <w:rFonts w:eastAsia="DengXian"/>
          <w:lang w:eastAsia="zh-CN"/>
        </w:rPr>
      </w:pPr>
      <w:r w:rsidRPr="00105EB1">
        <w:rPr>
          <w:rFonts w:eastAsia="DengXian"/>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CommentText"/>
        <w:rPr>
          <w:rFonts w:eastAsia="DengXian"/>
          <w:b/>
          <w:bCs/>
          <w:lang w:eastAsia="zh-CN"/>
        </w:rPr>
      </w:pPr>
    </w:p>
    <w:p w14:paraId="21BBD605" w14:textId="67FA39EF" w:rsidR="006708F5" w:rsidRDefault="006708F5">
      <w:pPr>
        <w:pStyle w:val="CommentText"/>
      </w:pPr>
    </w:p>
  </w:comment>
  <w:comment w:id="119" w:author="ZTE(Eswar)" w:date="2025-04-25T15:52:00Z" w:initials="Z(EV)">
    <w:p w14:paraId="13C6EB88" w14:textId="45696298" w:rsidR="00217DFB" w:rsidRDefault="00217DFB">
      <w:pPr>
        <w:pStyle w:val="CommentText"/>
      </w:pPr>
      <w:r>
        <w:rPr>
          <w:rStyle w:val="CommentReference"/>
        </w:rPr>
        <w:annotationRef/>
      </w:r>
      <w:r>
        <w:t xml:space="preserve">Paging ID still needs to be checked here?? </w:t>
      </w:r>
    </w:p>
  </w:comment>
  <w:comment w:id="120" w:author="ZTE(Eswar)" w:date="2025-04-25T15:52:00Z" w:initials="Z(EV)">
    <w:p w14:paraId="76F833C9" w14:textId="6A789BB0" w:rsidR="00217DFB" w:rsidRDefault="00217DFB">
      <w:pPr>
        <w:pStyle w:val="CommentText"/>
      </w:pPr>
      <w:r>
        <w:rPr>
          <w:rStyle w:val="CommentReference"/>
        </w:rPr>
        <w:annotationRef/>
      </w:r>
      <w:r>
        <w:t xml:space="preserve">May be leave this as FFS for now (i.e. fort of the FFS below). </w:t>
      </w:r>
    </w:p>
  </w:comment>
  <w:comment w:id="121" w:author="Huawei, HiSilicon" w:date="2025-04-14T18:52:00Z" w:initials="HW">
    <w:p w14:paraId="747728E6" w14:textId="7C39D79C" w:rsidR="006708F5" w:rsidRDefault="006708F5" w:rsidP="00DC02B3">
      <w:pPr>
        <w:pStyle w:val="CommentText"/>
        <w:rPr>
          <w:noProof/>
          <w:lang w:val="x-none" w:eastAsia="ko-KR"/>
        </w:rPr>
      </w:pPr>
      <w:r>
        <w:rPr>
          <w:rStyle w:val="CommentReference"/>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CommentText"/>
        <w:rPr>
          <w:lang w:val="x-none"/>
        </w:rPr>
      </w:pPr>
    </w:p>
  </w:comment>
  <w:comment w:id="122" w:author="Lenovo-Jing" w:date="2025-04-25T20:31:00Z" w:initials="LJ">
    <w:p w14:paraId="2F0FAE34" w14:textId="77777777" w:rsidR="008F64BE" w:rsidRDefault="008F64BE" w:rsidP="008F64BE">
      <w:r>
        <w:rPr>
          <w:rStyle w:val="CommentReference"/>
        </w:rPr>
        <w:annotationRef/>
      </w:r>
      <w:r>
        <w:rPr>
          <w:color w:val="000000"/>
        </w:rPr>
        <w:t>Determine the device is selected when there has no paging id, could also be determined by upper layer and indicate to MAC layer</w:t>
      </w:r>
    </w:p>
  </w:comment>
  <w:comment w:id="123" w:author="vivo(Boubacar)" w:date="2025-04-24T08:35:00Z" w:initials="B">
    <w:p w14:paraId="115F15A9" w14:textId="6A5F0443" w:rsidR="009345BB" w:rsidRPr="00581757" w:rsidRDefault="009345BB" w:rsidP="009345BB">
      <w:pPr>
        <w:pStyle w:val="CommentText"/>
        <w:rPr>
          <w:rFonts w:ascii="Cambria" w:hAnsi="Cambria"/>
          <w:lang w:eastAsia="zh-CN"/>
        </w:rPr>
      </w:pPr>
      <w:r>
        <w:rPr>
          <w:rStyle w:val="CommentReference"/>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CommentText"/>
      </w:pPr>
    </w:p>
  </w:comment>
  <w:comment w:id="124" w:author="ZTE(Eswar)" w:date="2025-04-25T15:54:00Z" w:initials="Z(EV)">
    <w:p w14:paraId="48C7A9DB" w14:textId="779AE6C9" w:rsidR="00390CDA" w:rsidRDefault="00390CDA">
      <w:pPr>
        <w:pStyle w:val="CommentText"/>
      </w:pPr>
      <w:r>
        <w:rPr>
          <w:rStyle w:val="CommentReference"/>
        </w:rPr>
        <w:annotationRef/>
      </w:r>
      <w:r>
        <w:t xml:space="preserve">It is better to indicate to upper layers to ensure that it is synchronized (since we pass the paging to upper layers in other cases). Exact wording can be determined later once CT1 specs are stable.  </w:t>
      </w:r>
    </w:p>
  </w:comment>
  <w:comment w:id="125" w:author="CATT (Jianxiang)" w:date="2025-04-25T17:16:00Z" w:initials="CATT">
    <w:p w14:paraId="33642BC8" w14:textId="77777777" w:rsidR="0021056C" w:rsidRDefault="0021056C" w:rsidP="0021056C">
      <w:pPr>
        <w:pStyle w:val="CommentText"/>
        <w:rPr>
          <w:lang w:eastAsia="zh-CN"/>
        </w:rPr>
      </w:pPr>
      <w:r>
        <w:rPr>
          <w:rStyle w:val="CommentReference"/>
        </w:rPr>
        <w:annotationRef/>
      </w:r>
      <w:r>
        <w:rPr>
          <w:rFonts w:hint="eastAsia"/>
          <w:lang w:eastAsia="zh-CN"/>
        </w:rPr>
        <w:t>We can put an EN here for this agreement.</w:t>
      </w:r>
    </w:p>
    <w:p w14:paraId="24F0576C" w14:textId="77777777" w:rsidR="0021056C" w:rsidRDefault="0021056C" w:rsidP="0021056C">
      <w:pPr>
        <w:pStyle w:val="CommentText"/>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CommentText"/>
        <w:rPr>
          <w:lang w:eastAsia="zh-CN"/>
        </w:rPr>
      </w:pPr>
    </w:p>
  </w:comment>
  <w:comment w:id="126" w:author="Huawei, HiSilicon" w:date="2025-04-14T19:02:00Z" w:initials="HW">
    <w:p w14:paraId="779156EF" w14:textId="77777777" w:rsidR="00D07B12" w:rsidRDefault="006708F5">
      <w:pPr>
        <w:pStyle w:val="CommentText"/>
        <w:rPr>
          <w:rFonts w:eastAsia="DengXian"/>
          <w:b/>
          <w:bCs/>
          <w:lang w:eastAsia="zh-CN"/>
        </w:rPr>
      </w:pPr>
      <w:r>
        <w:rPr>
          <w:rStyle w:val="CommentReference"/>
        </w:rPr>
        <w:annotationRef/>
      </w:r>
      <w:r w:rsidR="00D07B12" w:rsidRPr="006708F5">
        <w:rPr>
          <w:rFonts w:eastAsia="DengXian"/>
          <w:b/>
          <w:bCs/>
          <w:lang w:eastAsia="zh-CN"/>
        </w:rPr>
        <w:t>Agreement in RAN2#129bis:</w:t>
      </w:r>
    </w:p>
    <w:p w14:paraId="7E7496FB" w14:textId="502D5E8E" w:rsidR="006708F5" w:rsidRDefault="006708F5">
      <w:pPr>
        <w:pStyle w:val="CommentText"/>
      </w:pPr>
      <w:r w:rsidRPr="006708F5">
        <w:t xml:space="preserve">The current assumption is that the paging identifier is transparent to the A-IoT MAC Layer and carried by upper layer.   </w:t>
      </w:r>
    </w:p>
  </w:comment>
  <w:comment w:id="127" w:author="OPPO - Yumin" w:date="2025-04-23T10:34:00Z" w:initials="YM">
    <w:p w14:paraId="5FC9FCDB" w14:textId="7DF70AD7" w:rsidR="00852C3F" w:rsidRDefault="00852C3F">
      <w:pPr>
        <w:pStyle w:val="CommentText"/>
        <w:rPr>
          <w:lang w:eastAsia="zh-CN"/>
        </w:rPr>
      </w:pPr>
      <w:r>
        <w:rPr>
          <w:rStyle w:val="CommentReference"/>
        </w:rPr>
        <w:annotationRef/>
      </w:r>
      <w:r>
        <w:rPr>
          <w:rFonts w:hint="eastAsia"/>
          <w:lang w:eastAsia="zh-CN"/>
        </w:rPr>
        <w:t>T</w:t>
      </w:r>
      <w:r>
        <w:rPr>
          <w:lang w:eastAsia="zh-CN"/>
        </w:rPr>
        <w:t>he text seems redundant.</w:t>
      </w:r>
    </w:p>
  </w:comment>
  <w:comment w:id="128" w:author="Yi-xiaomi" w:date="2025-04-23T15:27:00Z" w:initials="M">
    <w:p w14:paraId="7D9AD6D5" w14:textId="3CBA7DB1" w:rsidR="00140584" w:rsidRDefault="00140584">
      <w:pPr>
        <w:pStyle w:val="CommentText"/>
        <w:rPr>
          <w:lang w:eastAsia="zh-CN"/>
        </w:rPr>
      </w:pPr>
      <w:r>
        <w:rPr>
          <w:rStyle w:val="CommentReference"/>
        </w:rPr>
        <w:annotationRef/>
      </w:r>
      <w:r>
        <w:rPr>
          <w:lang w:eastAsia="zh-CN"/>
        </w:rPr>
        <w:t>“the indication received from</w:t>
      </w:r>
      <w:r>
        <w:rPr>
          <w:rStyle w:val="CommentReference"/>
        </w:rPr>
        <w:annotationRef/>
      </w:r>
      <w:r>
        <w:rPr>
          <w:rStyle w:val="CommentReference"/>
        </w:rPr>
        <w:annotationRef/>
      </w:r>
      <w:r>
        <w:rPr>
          <w:lang w:eastAsia="zh-CN"/>
        </w:rPr>
        <w:t xml:space="preserve">” can be removed. </w:t>
      </w:r>
    </w:p>
  </w:comment>
  <w:comment w:id="129" w:author="ZTE(Eswar)" w:date="2025-04-25T15:56:00Z" w:initials="Z(EV)">
    <w:p w14:paraId="0C949818" w14:textId="48C147E4" w:rsidR="00390CDA" w:rsidRDefault="00390CDA">
      <w:pPr>
        <w:pStyle w:val="CommentText"/>
      </w:pPr>
      <w:r>
        <w:rPr>
          <w:rStyle w:val="CommentReference"/>
        </w:rPr>
        <w:annotationRef/>
      </w:r>
      <w:r>
        <w:t xml:space="preserve">The exact indication from upper layers can be finalised after these upper layer specs are stable. May be add an FFS on the exact wording. </w:t>
      </w:r>
    </w:p>
  </w:comment>
  <w:comment w:id="131" w:author="Huawei, HiSilicon" w:date="2025-04-14T20:33:00Z" w:initials="HW">
    <w:p w14:paraId="2AB67020" w14:textId="28F8FC6C" w:rsidR="0023253D" w:rsidRDefault="0023253D" w:rsidP="0023253D">
      <w:r>
        <w:rPr>
          <w:rStyle w:val="CommentReference"/>
        </w:rPr>
        <w:annotationRef/>
      </w:r>
      <w:r w:rsidRPr="006708F5">
        <w:rPr>
          <w:rFonts w:eastAsia="DengXian"/>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CommentText"/>
      </w:pPr>
    </w:p>
  </w:comment>
  <w:comment w:id="132" w:author="CATT (Jianxiang)" w:date="2025-04-25T17:17:00Z" w:initials="CATT">
    <w:p w14:paraId="0AB322BD" w14:textId="4F040064" w:rsidR="0021056C" w:rsidRDefault="0021056C">
      <w:pPr>
        <w:pStyle w:val="CommentText"/>
        <w:rPr>
          <w:lang w:eastAsia="zh-CN"/>
        </w:rPr>
      </w:pPr>
      <w:r>
        <w:rPr>
          <w:rStyle w:val="CommentReference"/>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134" w:author="Huawei, HiSilicon" w:date="2025-04-15T20:02:00Z" w:initials="HW">
    <w:p w14:paraId="36E727F0" w14:textId="77777777" w:rsidR="00E337BD" w:rsidRDefault="00E337BD" w:rsidP="00E337BD">
      <w:pPr>
        <w:pStyle w:val="CommentText"/>
      </w:pPr>
      <w:r>
        <w:rPr>
          <w:rStyle w:val="CommentReference"/>
        </w:rPr>
        <w:annotationRef/>
      </w:r>
      <w:r w:rsidRPr="006708F5">
        <w:rPr>
          <w:rFonts w:eastAsia="DengXian"/>
          <w:b/>
          <w:bCs/>
          <w:lang w:eastAsia="zh-CN"/>
        </w:rPr>
        <w:t>Agreement in RAN2#129bis:</w:t>
      </w:r>
    </w:p>
    <w:p w14:paraId="5CF4035E" w14:textId="77777777" w:rsidR="00E337BD" w:rsidRDefault="00E337BD" w:rsidP="00E337BD">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CommentText"/>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133" w:author="Lenovo-Jing" w:date="2025-04-25T20:33:00Z" w:initials="LJ">
    <w:p w14:paraId="03B34701" w14:textId="77777777" w:rsidR="00B622A6" w:rsidRDefault="00B622A6" w:rsidP="00B622A6">
      <w:r>
        <w:rPr>
          <w:rStyle w:val="CommentReference"/>
        </w:rPr>
        <w:annotationRef/>
      </w:r>
      <w:r>
        <w:t>For CBRA, this field is for Msg1 transmission; while for CFRA, this field is for upper layer data transmission. This may need to be clarified to avoid confusion</w:t>
      </w:r>
    </w:p>
  </w:comment>
  <w:comment w:id="138" w:author="CATT (Jianxiang)" w:date="2025-04-25T17:31:00Z" w:initials="CATT">
    <w:p w14:paraId="270687FF" w14:textId="4323BC32" w:rsidR="000365DA" w:rsidRPr="000365DA" w:rsidRDefault="0021056C">
      <w:pPr>
        <w:pStyle w:val="CommentText"/>
        <w:rPr>
          <w:lang w:eastAsia="zh-CN"/>
        </w:rPr>
      </w:pPr>
      <w:r>
        <w:rPr>
          <w:rStyle w:val="CommentReference"/>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CommentReference"/>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CommentReference"/>
        </w:rPr>
        <w:annotationRef/>
      </w:r>
      <w:r>
        <w:rPr>
          <w:lang w:eastAsia="ko-KR"/>
        </w:rPr>
        <w:t>.</w:t>
      </w:r>
    </w:p>
    <w:p w14:paraId="77B04986" w14:textId="77777777" w:rsidR="000365DA" w:rsidRDefault="000365DA">
      <w:pPr>
        <w:pStyle w:val="CommentText"/>
        <w:rPr>
          <w:lang w:eastAsia="zh-CN"/>
        </w:rPr>
      </w:pPr>
    </w:p>
  </w:comment>
  <w:comment w:id="135" w:author="OPPO - Yumin" w:date="2025-04-23T10:36:00Z" w:initials="YM">
    <w:p w14:paraId="3F818564" w14:textId="3E8193D1" w:rsidR="00852C3F" w:rsidRPr="00852C3F" w:rsidRDefault="00852C3F">
      <w:pPr>
        <w:pStyle w:val="CommentText"/>
        <w:rPr>
          <w:lang w:eastAsia="zh-CN"/>
        </w:rPr>
      </w:pPr>
      <w:r>
        <w:rPr>
          <w:rStyle w:val="CommentReference"/>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136" w:author="Yi-xiaomi" w:date="2025-04-23T15:21:00Z" w:initials="M">
    <w:p w14:paraId="6D4A36D5" w14:textId="77777777" w:rsidR="0087366E" w:rsidRDefault="0087366E">
      <w:pPr>
        <w:pStyle w:val="CommentText"/>
        <w:rPr>
          <w:lang w:eastAsia="zh-CN"/>
        </w:rPr>
      </w:pPr>
      <w:r>
        <w:rPr>
          <w:rStyle w:val="CommentReference"/>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709EBBAF" w14:textId="0B45FED2" w:rsidR="0087366E" w:rsidRDefault="0087366E">
      <w:pPr>
        <w:pStyle w:val="CommentText"/>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137" w:author="ZTE(Eswar)" w:date="2025-04-25T16:03:00Z" w:initials="Z(EV)">
    <w:p w14:paraId="781B1F10" w14:textId="67D9C690" w:rsidR="00390CDA" w:rsidRDefault="00390CDA">
      <w:pPr>
        <w:pStyle w:val="CommentText"/>
      </w:pPr>
      <w:r>
        <w:rPr>
          <w:rStyle w:val="CommentReference"/>
        </w:rPr>
        <w:annotationRef/>
      </w:r>
      <w:r>
        <w:t xml:space="preserve">It seems the same field is included in </w:t>
      </w:r>
      <w:r w:rsidR="00941E40">
        <w:t xml:space="preserve">paging message, MSG2 or any other R2D message for scheduling? The exact contents of this field is a bit unclear. Is this for MCS and some physical layer </w:t>
      </w:r>
      <w:proofErr w:type="spellStart"/>
      <w:r w:rsidR="00941E40">
        <w:t>genric</w:t>
      </w:r>
      <w:proofErr w:type="spellEnd"/>
      <w:r w:rsidR="00941E40">
        <w:t xml:space="preserve"> parameters? If, yes, I think it is fine to pass this straightaway to physical layer to configure this. If this is something else, e.g. it is related to the selection of the MSG1 resource etc, then OPPO’s comment applies. May be it is the former?? </w:t>
      </w:r>
    </w:p>
  </w:comment>
  <w:comment w:id="139" w:author="vivo(Boubacar)" w:date="2025-04-24T08:38:00Z" w:initials="B">
    <w:p w14:paraId="7E00913D" w14:textId="58A5524A" w:rsidR="00CB0780" w:rsidRDefault="00CB0780">
      <w:pPr>
        <w:pStyle w:val="CommentText"/>
      </w:pPr>
      <w:r>
        <w:rPr>
          <w:rStyle w:val="CommentReference"/>
        </w:rPr>
        <w:annotationRef/>
      </w:r>
      <w:r>
        <w:rPr>
          <w:lang w:eastAsia="zh-CN"/>
        </w:rPr>
        <w:t>As we have agreed on dedicated R2D trigger message, should the device behaviour on receiving such message also be captured, in Section 5.2 or 5.3?</w:t>
      </w:r>
    </w:p>
  </w:comment>
  <w:comment w:id="143" w:author="Yi-xiaomi" w:date="2025-04-23T14:56:00Z" w:initials="M">
    <w:p w14:paraId="59AABA0C" w14:textId="2C9FCC42" w:rsidR="00CD1D5F" w:rsidRDefault="00CD1D5F" w:rsidP="00CD1D5F">
      <w:pPr>
        <w:pStyle w:val="Doc-text2"/>
      </w:pPr>
      <w:r>
        <w:rPr>
          <w:rStyle w:val="CommentReference"/>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CommentText"/>
        <w:rPr>
          <w:lang w:eastAsia="zh-CN"/>
        </w:rPr>
      </w:pPr>
      <w:r>
        <w:rPr>
          <w:rFonts w:hint="eastAsia"/>
        </w:rPr>
        <w:t>T</w:t>
      </w:r>
      <w:r>
        <w:t>herefore it should be contention free access instead of contention free random access since dedicated resources are used.</w:t>
      </w:r>
    </w:p>
  </w:comment>
  <w:comment w:id="144" w:author="ZTE(Eswar)" w:date="2025-04-25T16:15:00Z" w:initials="Z(EV)">
    <w:p w14:paraId="7D78D9D0" w14:textId="644F1231" w:rsidR="00D14743" w:rsidRDefault="00D14743" w:rsidP="00572345">
      <w:pPr>
        <w:pStyle w:val="CommentText"/>
      </w:pPr>
      <w:r>
        <w:rPr>
          <w:rStyle w:val="CommentReference"/>
        </w:rPr>
        <w:annotationRef/>
      </w:r>
      <w:r w:rsidR="00572345">
        <w:t xml:space="preserve">Does this mean that we need to redefine this as </w:t>
      </w:r>
      <w:r w:rsidR="00572345" w:rsidRPr="00572345">
        <w:rPr>
          <w:i/>
          <w:iCs/>
        </w:rPr>
        <w:t>A-IoT initial access procedure</w:t>
      </w:r>
      <w:r w:rsidR="00572345">
        <w:t xml:space="preserve"> (which has CBRA and CFA)? To us it seems the existing structure is fine CFRA is used in NR even though there is no random selection of preamble (i.e. preamble is assigned)</w:t>
      </w:r>
      <w:r w:rsidR="000C62C9">
        <w:t xml:space="preserve">, so, we are okay with the current structure. </w:t>
      </w:r>
      <w:r w:rsidR="00572345">
        <w:t xml:space="preserve"> </w:t>
      </w:r>
      <w:r>
        <w:t xml:space="preserve"> </w:t>
      </w:r>
    </w:p>
  </w:comment>
  <w:comment w:id="142" w:author="ZTE(Eswar)" w:date="2025-04-25T16:12:00Z" w:initials="Z(EV)">
    <w:p w14:paraId="0FF5347F" w14:textId="3138CC65" w:rsidR="00941E40" w:rsidRDefault="00941E40">
      <w:pPr>
        <w:pStyle w:val="CommentText"/>
      </w:pPr>
      <w:r>
        <w:rPr>
          <w:rStyle w:val="CommentReference"/>
        </w:rPr>
        <w:annotationRef/>
      </w:r>
      <w:r>
        <w:t xml:space="preserve">May be the whole paragraph can be simplified a bit </w:t>
      </w:r>
      <w:proofErr w:type="spellStart"/>
      <w:r>
        <w:t>e.g</w:t>
      </w:r>
      <w:proofErr w:type="spellEnd"/>
      <w:r>
        <w:t xml:space="preserve">: </w:t>
      </w:r>
    </w:p>
    <w:p w14:paraId="05E420E2" w14:textId="77777777" w:rsidR="00941E40" w:rsidRDefault="00941E40">
      <w:pPr>
        <w:pStyle w:val="CommentText"/>
      </w:pPr>
    </w:p>
    <w:p w14:paraId="51F4798E" w14:textId="77777777" w:rsidR="00941E40" w:rsidRDefault="00941E40">
      <w:pPr>
        <w:pStyle w:val="CommentText"/>
      </w:pPr>
    </w:p>
    <w:p w14:paraId="69BB8664" w14:textId="1F60EB04" w:rsidR="00941E40" w:rsidRDefault="00941E40">
      <w:pPr>
        <w:pStyle w:val="CommentText"/>
      </w:pPr>
      <w:r w:rsidRPr="00FA0FAE">
        <w:rPr>
          <w:lang w:eastAsia="ko-KR"/>
        </w:rPr>
        <w:t xml:space="preserve">When </w:t>
      </w:r>
      <w:r>
        <w:rPr>
          <w:lang w:eastAsia="ko-KR"/>
        </w:rPr>
        <w:t xml:space="preserve">A-IoT </w:t>
      </w:r>
      <w:r w:rsidRPr="00FA0FAE">
        <w:rPr>
          <w:lang w:eastAsia="ko-KR"/>
        </w:rPr>
        <w:t xml:space="preserve">Random Access procedure is initiated, UE selects </w:t>
      </w:r>
      <w:r>
        <w:rPr>
          <w:lang w:eastAsia="ko-KR"/>
        </w:rPr>
        <w:t xml:space="preserve">the </w:t>
      </w:r>
      <w:r w:rsidR="00D14743">
        <w:rPr>
          <w:lang w:eastAsia="ko-KR"/>
        </w:rPr>
        <w:t xml:space="preserve">random access type as specified in clause 5.3.2 and performs the actions corresponding to the selected random access type. </w:t>
      </w:r>
    </w:p>
  </w:comment>
  <w:comment w:id="146" w:author="vivo(Boubacar)" w:date="2025-04-24T11:06:00Z" w:initials="B">
    <w:p w14:paraId="47C4CB90" w14:textId="237A0E99" w:rsidR="008F1513" w:rsidRPr="008F1513" w:rsidRDefault="008F1513">
      <w:pPr>
        <w:pStyle w:val="CommentText"/>
        <w:rPr>
          <w:rFonts w:ascii="Cambria" w:hAnsi="Cambria"/>
        </w:rPr>
      </w:pPr>
      <w:r>
        <w:rPr>
          <w:rStyle w:val="CommentReference"/>
        </w:rPr>
        <w:annotationRef/>
      </w:r>
      <w:r w:rsidRPr="008F1513">
        <w:rPr>
          <w:rFonts w:ascii="Cambria" w:hAnsi="Cambria"/>
          <w:lang w:eastAsia="zh-CN"/>
        </w:rPr>
        <w:t>“Selection” may be misunderstood since device has no choice about RACH type.</w:t>
      </w:r>
    </w:p>
  </w:comment>
  <w:comment w:id="147" w:author="Yi-xiaomi" w:date="2025-04-23T14:58:00Z" w:initials="M">
    <w:p w14:paraId="12C97391" w14:textId="19A2BFDE" w:rsidR="00CD1D5F" w:rsidRDefault="00CD1D5F">
      <w:pPr>
        <w:pStyle w:val="CommentText"/>
      </w:pPr>
      <w:r>
        <w:rPr>
          <w:rStyle w:val="CommentReference"/>
        </w:rPr>
        <w:annotationRef/>
      </w:r>
      <w:r>
        <w:rPr>
          <w:lang w:eastAsia="zh-CN"/>
        </w:rPr>
        <w:t xml:space="preserve">Prefer to handle both 5.3.2 and 5.3.4 in 5.2 Paging, and then 5.3 is dedicated for RACH. It can avoid confusion on CFRA which is preamble based random access in NR. </w:t>
      </w:r>
    </w:p>
  </w:comment>
  <w:comment w:id="148" w:author="ZTE(Eswar)" w:date="2025-04-25T16:24:00Z" w:initials="Z(EV)">
    <w:p w14:paraId="3DC9E017" w14:textId="2ADEB977" w:rsidR="00832C7B" w:rsidRDefault="00832C7B">
      <w:pPr>
        <w:pStyle w:val="CommentText"/>
      </w:pPr>
      <w:r>
        <w:rPr>
          <w:rStyle w:val="CommentReference"/>
        </w:rPr>
        <w:annotationRef/>
      </w:r>
      <w:r>
        <w:t xml:space="preserve">The existing structure from the rapporteur seems fine to us. </w:t>
      </w:r>
    </w:p>
  </w:comment>
  <w:comment w:id="149" w:author="Huawei, HiSilicon" w:date="2025-04-14T19:11:00Z" w:initials="HW">
    <w:p w14:paraId="5F4DA492" w14:textId="77777777" w:rsidR="00D07B12" w:rsidRDefault="00D07B12">
      <w:pPr>
        <w:pStyle w:val="CommentText"/>
        <w:rPr>
          <w:rFonts w:eastAsia="DengXian"/>
          <w:b/>
          <w:bCs/>
          <w:lang w:eastAsia="zh-CN"/>
        </w:rPr>
      </w:pPr>
      <w:r>
        <w:rPr>
          <w:rStyle w:val="CommentReference"/>
        </w:rPr>
        <w:annotationRef/>
      </w:r>
      <w:r w:rsidRPr="006708F5">
        <w:rPr>
          <w:rFonts w:eastAsia="DengXian"/>
          <w:b/>
          <w:bCs/>
          <w:lang w:eastAsia="zh-CN"/>
        </w:rPr>
        <w:t>Agreement in RAN2#129bis:</w:t>
      </w:r>
    </w:p>
    <w:p w14:paraId="384D35AC" w14:textId="0A7FAE48" w:rsidR="00D07B12" w:rsidRDefault="00D07B12">
      <w:pPr>
        <w:pStyle w:val="CommentText"/>
      </w:pPr>
      <w:r w:rsidRPr="00D07B12">
        <w:tab/>
        <w:t>Introduce an explicit 1 bit indication to indicate whether it is CFRA or CBRA per paging message</w:t>
      </w:r>
    </w:p>
  </w:comment>
  <w:comment w:id="153" w:author="Lenovo-Jing" w:date="2025-04-25T20:34:00Z" w:initials="LJ">
    <w:p w14:paraId="359CBB5D" w14:textId="77777777" w:rsidR="008B3E6C" w:rsidRDefault="008B3E6C" w:rsidP="008B3E6C">
      <w:r>
        <w:rPr>
          <w:rStyle w:val="CommentReference"/>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152" w:author="ZTE(Eswar)" w:date="2025-04-25T16:26:00Z" w:initials="Z(EV)">
    <w:p w14:paraId="2F4EA621" w14:textId="77777777" w:rsidR="000C62C9" w:rsidRDefault="00832C7B">
      <w:pPr>
        <w:pStyle w:val="CommentText"/>
      </w:pPr>
      <w:r>
        <w:rPr>
          <w:rStyle w:val="CommentReference"/>
        </w:rPr>
        <w:annotationRef/>
      </w:r>
      <w:r>
        <w:t xml:space="preserve">Exact selection mechanism should still be FFS as this depends on number of time slots per trigger message and </w:t>
      </w:r>
      <w:r w:rsidR="000C62C9">
        <w:t>how the time frequency resource is exactly selected by the device. T</w:t>
      </w:r>
      <w:r>
        <w:t>he overall procedure to actually select a specific AO</w:t>
      </w:r>
      <w:r w:rsidR="000C62C9">
        <w:t xml:space="preserve"> needs further discussion</w:t>
      </w:r>
      <w:r>
        <w:t xml:space="preserve">. </w:t>
      </w:r>
    </w:p>
    <w:p w14:paraId="674E0F6C" w14:textId="305FFD8B" w:rsidR="00832C7B" w:rsidRDefault="000C62C9">
      <w:pPr>
        <w:pStyle w:val="CommentText"/>
      </w:pPr>
      <w:r>
        <w:t xml:space="preserve">Saying randomly select the AO is hence a bit misleading. It should be clarified that the exact mechanism for this is all FFS for now. </w:t>
      </w:r>
    </w:p>
  </w:comment>
  <w:comment w:id="154" w:author="Huawei, HiSilicon" w:date="2025-03-25T20:51:00Z" w:initials="HW">
    <w:p w14:paraId="033DE398" w14:textId="3CBF2C8E" w:rsidR="00DF26DC" w:rsidRDefault="00EA255E" w:rsidP="00DF26DC">
      <w:pPr>
        <w:rPr>
          <w:lang w:val="x-none" w:eastAsia="x-none"/>
        </w:rPr>
      </w:pPr>
      <w:r>
        <w:rPr>
          <w:rStyle w:val="CommentReference"/>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CommentText"/>
        <w:rPr>
          <w:b/>
        </w:rPr>
      </w:pPr>
      <w:r w:rsidRPr="00417926">
        <w:rPr>
          <w:b/>
        </w:rPr>
        <w:t>Agreement in RAN2#129:</w:t>
      </w:r>
    </w:p>
    <w:p w14:paraId="5389651E" w14:textId="6FDA47DE" w:rsidR="00DF26DC" w:rsidRPr="00DF26DC" w:rsidRDefault="00DF26DC">
      <w:pPr>
        <w:pStyle w:val="CommentText"/>
        <w:rPr>
          <w:bCs/>
        </w:rPr>
      </w:pPr>
      <w:r w:rsidRPr="00DF26DC">
        <w:rPr>
          <w:bCs/>
        </w:rPr>
        <w:tab/>
        <w:t>RAN2 assumes that device randomly selects among FDMA occasions as the baseline.</w:t>
      </w:r>
    </w:p>
    <w:p w14:paraId="0284AD76" w14:textId="7E92746D" w:rsidR="00417926" w:rsidRPr="00417926" w:rsidRDefault="00417926">
      <w:pPr>
        <w:pStyle w:val="CommentText"/>
        <w:rPr>
          <w:b/>
        </w:rPr>
      </w:pPr>
      <w:r w:rsidRPr="00417926">
        <w:rPr>
          <w:b/>
        </w:rPr>
        <w:t>Agreement in RAN2#129bis:</w:t>
      </w:r>
    </w:p>
    <w:p w14:paraId="0D59DDFF" w14:textId="2918930A" w:rsidR="00417926" w:rsidRDefault="00417926">
      <w:pPr>
        <w:pStyle w:val="CommentText"/>
      </w:pPr>
      <w:r w:rsidRPr="00417926">
        <w:tab/>
        <w:t xml:space="preserve">A new R2D message other than the paging message is introduced for A-IoT device determining MSG1 resources unless RAN1 concludes to use L1 </w:t>
      </w:r>
      <w:proofErr w:type="spellStart"/>
      <w:r w:rsidRPr="00417926">
        <w:t>signaling</w:t>
      </w:r>
      <w:proofErr w:type="spellEnd"/>
      <w:r w:rsidRPr="00417926">
        <w:t>. The R2D message indicates the start of a set of MSG1 resources that were configured in paging message.</w:t>
      </w:r>
    </w:p>
    <w:p w14:paraId="3E23B128" w14:textId="3774EFE0" w:rsidR="00DF26DC" w:rsidRDefault="00DF26DC">
      <w:pPr>
        <w:pStyle w:val="CommentText"/>
      </w:pPr>
      <w:r w:rsidRPr="00DF26DC">
        <w:tab/>
        <w:t xml:space="preserve">Assumption: The R2D message does not include slot number/count down number.  </w:t>
      </w:r>
    </w:p>
  </w:comment>
  <w:comment w:id="156" w:author="Huawei, HiSilicon" w:date="2025-04-15T20:02:00Z" w:initials="HW">
    <w:p w14:paraId="14A67BD3" w14:textId="77777777" w:rsidR="00E337BD" w:rsidRPr="00E337BD" w:rsidRDefault="00E337BD">
      <w:pPr>
        <w:pStyle w:val="CommentText"/>
        <w:rPr>
          <w:b/>
          <w:bCs/>
        </w:rPr>
      </w:pPr>
      <w:r>
        <w:rPr>
          <w:rStyle w:val="CommentReference"/>
        </w:rPr>
        <w:annotationRef/>
      </w:r>
      <w:r w:rsidRPr="00E337BD">
        <w:rPr>
          <w:b/>
          <w:bCs/>
        </w:rPr>
        <w:t>Agreement in RAN2#129:</w:t>
      </w:r>
    </w:p>
    <w:p w14:paraId="173B23A3" w14:textId="58F6B672" w:rsidR="00E337BD" w:rsidRDefault="00E337BD">
      <w:pPr>
        <w:pStyle w:val="CommentText"/>
      </w:pPr>
      <w:r w:rsidRPr="00E337BD">
        <w:tab/>
        <w:t xml:space="preserve">In case of CBRA, only </w:t>
      </w:r>
      <w:r w:rsidRPr="00E337BD">
        <w:rPr>
          <w:highlight w:val="yellow"/>
        </w:rPr>
        <w:t>16 bits</w:t>
      </w:r>
      <w:r w:rsidRPr="00E337BD">
        <w:t xml:space="preserve"> random ID is included in Msg1s</w:t>
      </w:r>
    </w:p>
  </w:comment>
  <w:comment w:id="157" w:author="Lenovo-Jing" w:date="2025-04-25T20:35:00Z" w:initials="LJ">
    <w:p w14:paraId="157FAE89" w14:textId="77777777" w:rsidR="00BD6DC7" w:rsidRDefault="00BD6DC7" w:rsidP="00BD6DC7">
      <w:r>
        <w:rPr>
          <w:rStyle w:val="CommentReference"/>
        </w:rPr>
        <w:annotationRef/>
      </w:r>
      <w:r>
        <w:t>Does here implies the access occasion counting is performed by physical layer?</w:t>
      </w:r>
    </w:p>
  </w:comment>
  <w:comment w:id="158" w:author="ZTE(Eswar)" w:date="2025-04-25T16:35:00Z" w:initials="Z(EV)">
    <w:p w14:paraId="0A000A7C" w14:textId="77777777" w:rsidR="00A4658E" w:rsidRDefault="00A4658E">
      <w:pPr>
        <w:pStyle w:val="CommentText"/>
      </w:pPr>
      <w:r>
        <w:rPr>
          <w:rStyle w:val="CommentReference"/>
        </w:rPr>
        <w:annotationRef/>
      </w:r>
      <w:r>
        <w:t xml:space="preserve">Same comment/question as Lenovo. </w:t>
      </w:r>
    </w:p>
    <w:p w14:paraId="441BADE1" w14:textId="4EDCCF40" w:rsidR="00A4658E" w:rsidRDefault="00A4658E">
      <w:pPr>
        <w:pStyle w:val="CommentText"/>
      </w:pPr>
      <w:r>
        <w:t>i.e. the count down should be in MAC since the R2D trigger is a MAC message, so, it should be processed in the MAC layer</w:t>
      </w:r>
      <w:r w:rsidR="000C62C9">
        <w:t xml:space="preserve"> (e.g. in section 5.3.3.1 or some sub-section there-in)</w:t>
      </w:r>
      <w:r>
        <w:t xml:space="preserve">. </w:t>
      </w:r>
    </w:p>
  </w:comment>
  <w:comment w:id="163" w:author="ZTE(Eswar)" w:date="2025-04-28T08:59:00Z" w:initials="Z(EV)">
    <w:p w14:paraId="3C11DA22" w14:textId="77777777" w:rsidR="000C62C9" w:rsidRDefault="000C62C9">
      <w:pPr>
        <w:pStyle w:val="CommentText"/>
      </w:pPr>
      <w:r>
        <w:t xml:space="preserve">Note there may be multiple echoed Random ID fields. So, we need to match just one of those. May be something like: </w:t>
      </w:r>
    </w:p>
    <w:p w14:paraId="54213556" w14:textId="77777777" w:rsidR="000C62C9" w:rsidRDefault="000C62C9">
      <w:pPr>
        <w:pStyle w:val="CommentText"/>
      </w:pPr>
      <w:r>
        <w:t>“</w:t>
      </w:r>
      <w:r>
        <w:rPr>
          <w:rStyle w:val="CommentReference"/>
        </w:rPr>
        <w:annotationRef/>
      </w:r>
      <w:r>
        <w:t xml:space="preserve">If the Random ID Response includes the </w:t>
      </w:r>
      <w:r w:rsidRPr="000C62C9">
        <w:rPr>
          <w:i/>
          <w:iCs/>
        </w:rPr>
        <w:t>Random ID</w:t>
      </w:r>
      <w:r>
        <w:t xml:space="preserve"> transmitted in the </w:t>
      </w:r>
      <w:r w:rsidRPr="000C62C9">
        <w:rPr>
          <w:i/>
          <w:iCs/>
        </w:rPr>
        <w:t>Random ID message</w:t>
      </w:r>
      <w:r>
        <w:t xml:space="preserve">” …. </w:t>
      </w:r>
    </w:p>
    <w:p w14:paraId="62636088" w14:textId="77777777" w:rsidR="000C62C9" w:rsidRDefault="000C62C9">
      <w:pPr>
        <w:pStyle w:val="CommentText"/>
      </w:pPr>
    </w:p>
    <w:p w14:paraId="08079F13" w14:textId="3ABB6CDD" w:rsidR="000C62C9" w:rsidRDefault="000C62C9">
      <w:pPr>
        <w:pStyle w:val="CommentText"/>
      </w:pPr>
      <w:r>
        <w:t xml:space="preserve">With this we don’t need new field “Echoed Random ID”. </w:t>
      </w:r>
    </w:p>
  </w:comment>
  <w:comment w:id="160" w:author="Huawei, HiSilicon" w:date="2025-03-25T17:33:00Z" w:initials="HW">
    <w:p w14:paraId="1028B84F" w14:textId="6FAC8D60" w:rsidR="00CF4A2C" w:rsidRDefault="00EA255E">
      <w:pPr>
        <w:pStyle w:val="CommentText"/>
        <w:rPr>
          <w:b/>
          <w:bCs/>
        </w:rPr>
      </w:pPr>
      <w:r>
        <w:rPr>
          <w:rStyle w:val="CommentReference"/>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CommentText"/>
      </w:pPr>
      <w:r w:rsidRPr="00CF4A2C">
        <w:tab/>
        <w:t xml:space="preserve">A-IoT Msg2 contains </w:t>
      </w:r>
      <w:r w:rsidRPr="00E337BD">
        <w:rPr>
          <w:highlight w:val="yellow"/>
        </w:rPr>
        <w:t>one or multiple echoed random ID(s)</w:t>
      </w:r>
      <w:r w:rsidRPr="00CF4A2C">
        <w:t xml:space="preserve"> from A-IoT Msg1 of different A-IoT devices.</w:t>
      </w:r>
    </w:p>
  </w:comment>
  <w:comment w:id="161" w:author="OPPO - Yumin" w:date="2025-04-23T11:02:00Z" w:initials="YM">
    <w:p w14:paraId="285BAD04" w14:textId="446031F7" w:rsidR="00E870FC" w:rsidRDefault="00E870FC">
      <w:pPr>
        <w:pStyle w:val="CommentText"/>
        <w:rPr>
          <w:lang w:eastAsia="zh-CN"/>
        </w:rPr>
      </w:pPr>
      <w:r>
        <w:rPr>
          <w:rStyle w:val="CommentReference"/>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162" w:author="ZTE(Eswar)" w:date="2025-04-25T16:38:00Z" w:initials="Z(EV)">
    <w:p w14:paraId="3E9EF8C2" w14:textId="7942F6BD" w:rsidR="00A4658E" w:rsidRDefault="00A4658E">
      <w:pPr>
        <w:pStyle w:val="CommentText"/>
      </w:pPr>
      <w:r>
        <w:rPr>
          <w:rStyle w:val="CommentReference"/>
        </w:rPr>
        <w:annotationRef/>
      </w:r>
      <w:r>
        <w:t xml:space="preserve">Our understanding was that we will not handle this. </w:t>
      </w:r>
    </w:p>
  </w:comment>
  <w:comment w:id="164" w:author="Huawei, HiSilicon" w:date="2025-04-14T19:42:00Z" w:initials="HW">
    <w:p w14:paraId="17C726F8" w14:textId="77777777" w:rsidR="0088126F" w:rsidRPr="0088126F" w:rsidRDefault="0088126F">
      <w:pPr>
        <w:pStyle w:val="CommentText"/>
        <w:rPr>
          <w:b/>
          <w:bCs/>
        </w:rPr>
      </w:pPr>
      <w:r>
        <w:rPr>
          <w:rStyle w:val="CommentReference"/>
        </w:rPr>
        <w:annotationRef/>
      </w:r>
      <w:r w:rsidRPr="0088126F">
        <w:rPr>
          <w:b/>
          <w:bCs/>
        </w:rPr>
        <w:t>Agreement in RAN2#129:</w:t>
      </w:r>
    </w:p>
    <w:p w14:paraId="5668EF7C" w14:textId="77777777" w:rsidR="0088126F" w:rsidRDefault="0088126F">
      <w:pPr>
        <w:pStyle w:val="CommentText"/>
      </w:pPr>
      <w:r w:rsidRPr="0088126F">
        <w:t xml:space="preserve">For CBRA, it is up to Reader to decide whether to reuse the random ID as the AS ID or to assign a new AS ID.  </w:t>
      </w:r>
    </w:p>
    <w:p w14:paraId="5040C135" w14:textId="77777777" w:rsidR="0088126F" w:rsidRDefault="0088126F">
      <w:pPr>
        <w:pStyle w:val="CommentText"/>
        <w:rPr>
          <w:b/>
          <w:bCs/>
        </w:rPr>
      </w:pPr>
      <w:r w:rsidRPr="0088126F">
        <w:rPr>
          <w:b/>
          <w:bCs/>
        </w:rPr>
        <w:t>Agreement in RAN2#129</w:t>
      </w:r>
      <w:r>
        <w:rPr>
          <w:b/>
          <w:bCs/>
        </w:rPr>
        <w:t>bis</w:t>
      </w:r>
      <w:r w:rsidRPr="0088126F">
        <w:rPr>
          <w:b/>
          <w:bCs/>
        </w:rPr>
        <w:t>:</w:t>
      </w:r>
    </w:p>
    <w:p w14:paraId="7A884F60" w14:textId="68DC390E" w:rsidR="0088126F" w:rsidRDefault="0088126F" w:rsidP="0088126F">
      <w:r>
        <w:tab/>
        <w:t xml:space="preserve">For CBRA, </w:t>
      </w:r>
      <w:proofErr w:type="spellStart"/>
      <w:r>
        <w:t>Msg</w:t>
      </w:r>
      <w:proofErr w:type="spellEnd"/>
      <w:r>
        <w:t xml:space="preserve"> 2 is used for AS ID assignment</w:t>
      </w:r>
      <w:r w:rsidRPr="0088126F">
        <w:t xml:space="preserve"> </w:t>
      </w:r>
    </w:p>
  </w:comment>
  <w:comment w:id="165" w:author="Lenovo-Jing" w:date="2025-04-25T20:36:00Z" w:initials="LJ">
    <w:p w14:paraId="78921880" w14:textId="77777777" w:rsidR="00ED0241" w:rsidRDefault="00ED0241" w:rsidP="00ED0241">
      <w:r>
        <w:rPr>
          <w:rStyle w:val="CommentReference"/>
        </w:rPr>
        <w:annotationRef/>
      </w:r>
      <w:r>
        <w:t>Here the condition implies the device always determine the AS ID no matter for inventory only case or inventory and command case. Seems not align with the agreement that AS ID is only applied in inventory and command case.</w:t>
      </w:r>
    </w:p>
  </w:comment>
  <w:comment w:id="166" w:author="ZTE(Eswar)" w:date="2025-04-25T16:44:00Z" w:initials="Z(EV)">
    <w:p w14:paraId="47E88A12" w14:textId="5A9BBFC3" w:rsidR="00D34B98" w:rsidRDefault="00D34B98">
      <w:pPr>
        <w:pStyle w:val="CommentText"/>
      </w:pPr>
      <w:r>
        <w:rPr>
          <w:rStyle w:val="CommentReference"/>
        </w:rPr>
        <w:annotationRef/>
      </w:r>
      <w:r>
        <w:t xml:space="preserve">Since the device follows what is indicated, I guess the current procedure is okay. It is up to the reader to assign this for command. </w:t>
      </w:r>
    </w:p>
  </w:comment>
  <w:comment w:id="167" w:author="Huawei, HiSilicon" w:date="2025-04-15T20:05:00Z" w:initials="HW">
    <w:p w14:paraId="6BFADAFF" w14:textId="30768383" w:rsidR="00E337BD" w:rsidRPr="00DF26DC" w:rsidRDefault="00E337BD" w:rsidP="00E337BD">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168" w:author="ZTE(Eswar)" w:date="2025-04-25T17:04:00Z" w:initials="Z(EV)">
    <w:p w14:paraId="07A17C98" w14:textId="75D7CF72" w:rsidR="0019620E" w:rsidRDefault="0019620E">
      <w:pPr>
        <w:pStyle w:val="CommentText"/>
      </w:pPr>
      <w:r>
        <w:rPr>
          <w:rStyle w:val="CommentReference"/>
        </w:rPr>
        <w:annotationRef/>
      </w:r>
      <w:r>
        <w:t xml:space="preserve">Does this mean that it is up to reader to ensure that the inventory response message is not segmented? Or do we need a separate check in section 5.4.1 to say device won’t segment this message? </w:t>
      </w:r>
    </w:p>
  </w:comment>
  <w:comment w:id="170" w:author="Huawei, HiSilicon" w:date="2025-04-15T20:09:00Z" w:initials="HW">
    <w:p w14:paraId="0AD9BDCE" w14:textId="0D1FFF26" w:rsidR="00E337BD" w:rsidRDefault="00E337BD">
      <w:pPr>
        <w:pStyle w:val="CommentText"/>
        <w:rPr>
          <w:rFonts w:eastAsia="DengXian"/>
          <w:lang w:eastAsia="zh-CN"/>
        </w:rPr>
      </w:pPr>
      <w:r>
        <w:rPr>
          <w:rStyle w:val="CommentReference"/>
        </w:rPr>
        <w:annotationRef/>
      </w:r>
      <w:r>
        <w:rPr>
          <w:rFonts w:eastAsia="DengXian"/>
          <w:b/>
          <w:bCs/>
          <w:color w:val="00B0F0"/>
          <w:lang w:eastAsia="zh-CN"/>
        </w:rPr>
        <w:t xml:space="preserve">Editor’s </w:t>
      </w:r>
      <w:r w:rsidR="008258F7">
        <w:rPr>
          <w:rFonts w:eastAsia="DengXian"/>
          <w:b/>
          <w:bCs/>
          <w:color w:val="00B0F0"/>
          <w:lang w:eastAsia="zh-CN"/>
        </w:rPr>
        <w:t>Reminder</w:t>
      </w:r>
      <w:r>
        <w:rPr>
          <w:rFonts w:eastAsia="DengXian"/>
          <w:lang w:eastAsia="zh-CN"/>
        </w:rPr>
        <w:t xml:space="preserve">: Since RAN2 agreed to specify CBRA and CFRA, the clause 5.3.4 is created. </w:t>
      </w:r>
    </w:p>
    <w:p w14:paraId="65186C04" w14:textId="2B9F4BA2" w:rsidR="008258F7" w:rsidRDefault="008258F7">
      <w:pPr>
        <w:pStyle w:val="CommentText"/>
      </w:pPr>
      <w:r w:rsidRPr="008258F7">
        <w:rPr>
          <w:rFonts w:eastAsia="DengXian"/>
          <w:b/>
          <w:bCs/>
          <w:lang w:eastAsia="zh-CN"/>
        </w:rPr>
        <w:t>Companies can check and comment</w:t>
      </w:r>
      <w:r>
        <w:rPr>
          <w:rFonts w:eastAsia="DengXian"/>
          <w:lang w:eastAsia="zh-CN"/>
        </w:rPr>
        <w:t xml:space="preserve"> </w:t>
      </w:r>
      <w:r w:rsidRPr="008258F7">
        <w:rPr>
          <w:rFonts w:eastAsia="DengXian"/>
          <w:highlight w:val="yellow"/>
          <w:lang w:eastAsia="zh-CN"/>
        </w:rPr>
        <w:t>whether this part can be merged in paging procedure</w:t>
      </w:r>
      <w:r>
        <w:rPr>
          <w:rFonts w:eastAsia="DengXian"/>
          <w:lang w:eastAsia="zh-CN"/>
        </w:rPr>
        <w:t xml:space="preserve">, considering there is only one sentence. In that case, clause </w:t>
      </w:r>
      <w:r>
        <w:t>5.3.2 can be merged to paging clause as well.</w:t>
      </w:r>
    </w:p>
  </w:comment>
  <w:comment w:id="171" w:author="CATT (Jianxiang)" w:date="2025-04-25T17:18:00Z" w:initials="CATT">
    <w:p w14:paraId="6573FF0A" w14:textId="5409C455" w:rsidR="0063419F" w:rsidRDefault="0063419F" w:rsidP="0063419F">
      <w:pPr>
        <w:pStyle w:val="B2"/>
        <w:rPr>
          <w:lang w:eastAsia="zh-CN"/>
        </w:rPr>
      </w:pPr>
      <w:r>
        <w:rPr>
          <w:rStyle w:val="CommentReference"/>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172" w:author="CMCC" w:date="2025-04-25T10:00:00Z" w:initials="CMCC">
    <w:p w14:paraId="581FB330" w14:textId="77777777" w:rsidR="00D441EA" w:rsidRDefault="00D441EA" w:rsidP="00D441EA">
      <w:pPr>
        <w:pStyle w:val="CommentText"/>
      </w:pPr>
      <w:r>
        <w:rPr>
          <w:rStyle w:val="CommentReference"/>
        </w:rPr>
        <w:annotationRef/>
      </w:r>
      <w:r>
        <w:rPr>
          <w:lang w:val="en-US"/>
        </w:rPr>
        <w:t xml:space="preserve">We share the same concern as </w:t>
      </w:r>
      <w:proofErr w:type="spellStart"/>
      <w:r>
        <w:rPr>
          <w:lang w:val="en-US"/>
        </w:rPr>
        <w:t>xiaomi</w:t>
      </w:r>
      <w:proofErr w:type="spellEnd"/>
      <w:r>
        <w:rPr>
          <w:lang w:val="en-US"/>
        </w:rPr>
        <w:t>. The 5.4.1 is the handling of D2R data except for Msg3.</w:t>
      </w:r>
    </w:p>
  </w:comment>
  <w:comment w:id="175" w:author="CATT (Jianxiang)" w:date="2025-04-25T17:18:00Z" w:initials="CATT">
    <w:p w14:paraId="0DBBF1C7" w14:textId="3871BBBE" w:rsidR="001511FF" w:rsidRDefault="001511FF">
      <w:pPr>
        <w:pStyle w:val="CommentText"/>
        <w:rPr>
          <w:lang w:eastAsia="zh-CN"/>
        </w:rPr>
      </w:pPr>
      <w:r>
        <w:rPr>
          <w:rStyle w:val="CommentReference"/>
        </w:rPr>
        <w:annotationRef/>
      </w:r>
      <w:r>
        <w:rPr>
          <w:rFonts w:hint="eastAsia"/>
          <w:lang w:eastAsia="zh-CN"/>
        </w:rPr>
        <w:t xml:space="preserve">Agree with </w:t>
      </w:r>
      <w:proofErr w:type="spellStart"/>
      <w:r>
        <w:rPr>
          <w:rFonts w:hint="eastAsia"/>
          <w:lang w:eastAsia="zh-CN"/>
        </w:rPr>
        <w:t>xiaomi</w:t>
      </w:r>
      <w:proofErr w:type="spellEnd"/>
      <w:r>
        <w:rPr>
          <w:rFonts w:hint="eastAsia"/>
          <w:lang w:eastAsia="zh-CN"/>
        </w:rPr>
        <w:t>, 1</w:t>
      </w:r>
      <w:r w:rsidRPr="00CA1A67">
        <w:rPr>
          <w:rFonts w:hint="eastAsia"/>
          <w:vertAlign w:val="superscript"/>
          <w:lang w:eastAsia="zh-CN"/>
        </w:rPr>
        <w:t>st</w:t>
      </w:r>
      <w:r>
        <w:rPr>
          <w:rFonts w:hint="eastAsia"/>
          <w:lang w:eastAsia="zh-CN"/>
        </w:rPr>
        <w:t xml:space="preserve"> D2R response transmission needs to be specified here.</w:t>
      </w:r>
    </w:p>
  </w:comment>
  <w:comment w:id="173" w:author="Yi-xiaomi" w:date="2025-04-23T15:26:00Z" w:initials="M">
    <w:p w14:paraId="0BAD0319" w14:textId="56C7F8A5" w:rsidR="0087366E" w:rsidRDefault="0087366E">
      <w:pPr>
        <w:pStyle w:val="CommentText"/>
        <w:rPr>
          <w:lang w:eastAsia="zh-CN"/>
        </w:rPr>
      </w:pPr>
      <w:r>
        <w:rPr>
          <w:rStyle w:val="CommentReference"/>
        </w:rPr>
        <w:annotationRef/>
      </w:r>
      <w:r>
        <w:rPr>
          <w:rFonts w:hint="eastAsia"/>
          <w:lang w:eastAsia="zh-CN"/>
        </w:rPr>
        <w:t>I</w:t>
      </w:r>
      <w:r>
        <w:rPr>
          <w:lang w:eastAsia="zh-CN"/>
        </w:rPr>
        <w:t xml:space="preserve">f 5.4.1 is performed, looks like Msg3 can be segmented which is different from RAN2 agreements. </w:t>
      </w:r>
    </w:p>
  </w:comment>
  <w:comment w:id="174" w:author="ZTE(Eswar)" w:date="2025-04-25T17:05:00Z" w:initials="Z(EV)">
    <w:p w14:paraId="2CDB2EE1" w14:textId="77777777" w:rsidR="0019620E" w:rsidRDefault="0019620E">
      <w:pPr>
        <w:pStyle w:val="CommentText"/>
      </w:pPr>
      <w:r>
        <w:rPr>
          <w:rStyle w:val="CommentReference"/>
        </w:rPr>
        <w:annotationRef/>
      </w:r>
      <w:r>
        <w:t xml:space="preserve">Agree. There are two ways to solve this. </w:t>
      </w:r>
    </w:p>
    <w:p w14:paraId="467C2681" w14:textId="77777777" w:rsidR="0019620E" w:rsidRDefault="0019620E">
      <w:pPr>
        <w:pStyle w:val="CommentText"/>
      </w:pPr>
      <w:r>
        <w:t xml:space="preserve">May be the intention here is that the reader never assigns a smaller grant than the size of the inventory response message for the MSG3… (and device behaviour is not specified if this is not the case). </w:t>
      </w:r>
    </w:p>
    <w:p w14:paraId="3720834C" w14:textId="66B5FBC6" w:rsidR="0019620E" w:rsidRDefault="0019620E">
      <w:pPr>
        <w:pStyle w:val="CommentText"/>
      </w:pPr>
      <w:r>
        <w:t xml:space="preserve">Or we need an explicit check in 5.4.1 (for MSG3).  </w:t>
      </w:r>
    </w:p>
  </w:comment>
  <w:comment w:id="178" w:author="CATT (Jianxiang)" w:date="2025-04-25T17:33:00Z" w:initials="CATT">
    <w:p w14:paraId="3B74BF29" w14:textId="292EE69C" w:rsidR="00D1570C" w:rsidRPr="00D1570C" w:rsidRDefault="00D1570C">
      <w:pPr>
        <w:pStyle w:val="CommentText"/>
        <w:rPr>
          <w:lang w:eastAsia="zh-CN"/>
        </w:rPr>
      </w:pPr>
      <w:r>
        <w:rPr>
          <w:rStyle w:val="CommentReference"/>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179" w:author="CMCC" w:date="2025-04-25T10:07:00Z" w:initials="CMCC">
    <w:p w14:paraId="176E9C91" w14:textId="77777777" w:rsidR="00B44EBE" w:rsidRDefault="005C760F" w:rsidP="00B44EBE">
      <w:pPr>
        <w:pStyle w:val="CommentText"/>
      </w:pPr>
      <w:r>
        <w:rPr>
          <w:rStyle w:val="CommentReference"/>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180" w:author="vivo(Boubacar)" w:date="2025-04-24T11:09:00Z" w:initials="B">
    <w:p w14:paraId="36E384CB" w14:textId="0A878C8F" w:rsidR="008F1513" w:rsidRPr="002A500B" w:rsidRDefault="008F1513">
      <w:pPr>
        <w:pStyle w:val="CommentText"/>
        <w:rPr>
          <w:rFonts w:ascii="Cambria" w:hAnsi="Cambria"/>
        </w:rPr>
      </w:pPr>
      <w:r>
        <w:rPr>
          <w:rStyle w:val="CommentReference"/>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181" w:author="CATT (Jianxiang)" w:date="2025-04-25T17:36:00Z" w:initials="CATT">
    <w:p w14:paraId="4C880A1F" w14:textId="6800110B" w:rsidR="00CB7369" w:rsidRDefault="00CB7369">
      <w:pPr>
        <w:pStyle w:val="CommentText"/>
        <w:rPr>
          <w:lang w:eastAsia="zh-CN"/>
        </w:rPr>
      </w:pPr>
      <w:r>
        <w:rPr>
          <w:rStyle w:val="CommentReference"/>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CommentReference"/>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CommentReference"/>
        </w:rPr>
        <w:annotationRef/>
      </w:r>
      <w:r>
        <w:rPr>
          <w:rFonts w:hint="eastAsia"/>
          <w:color w:val="000000"/>
          <w:lang w:eastAsia="zh-CN"/>
        </w:rPr>
        <w:t xml:space="preserve">. But the final size is larger than </w:t>
      </w:r>
      <w:r>
        <w:t>the resource size given by the D2R Scheduling Info</w:t>
      </w:r>
      <w:r>
        <w:rPr>
          <w:rStyle w:val="CommentReference"/>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182" w:author="Huawei, HiSilicon" w:date="2025-04-15T17:10:00Z" w:initials="HW">
    <w:p w14:paraId="19897B89" w14:textId="6767F15F" w:rsidR="001F3363" w:rsidRDefault="001F3363">
      <w:pPr>
        <w:pStyle w:val="CommentText"/>
      </w:pPr>
      <w:r>
        <w:rPr>
          <w:rStyle w:val="CommentReference"/>
        </w:rPr>
        <w:annotationRef/>
      </w:r>
      <w:r w:rsidR="008258F7">
        <w:rPr>
          <w:rFonts w:eastAsia="DengXian"/>
          <w:b/>
          <w:bCs/>
          <w:color w:val="00B0F0"/>
          <w:lang w:eastAsia="zh-CN"/>
        </w:rPr>
        <w:t>Editor’s Reminder</w:t>
      </w:r>
      <w:r w:rsidR="008258F7">
        <w:rPr>
          <w:rFonts w:eastAsia="DengXian"/>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183" w:author="Huawei, HiSilicon" w:date="2025-04-14T20:55:00Z" w:initials="HW">
    <w:p w14:paraId="603E18B8" w14:textId="77777777" w:rsidR="008258F7" w:rsidRPr="008258F7" w:rsidRDefault="00140BC6" w:rsidP="00140BC6">
      <w:pPr>
        <w:rPr>
          <w:b/>
          <w:bCs/>
        </w:rPr>
      </w:pPr>
      <w:r>
        <w:rPr>
          <w:rStyle w:val="CommentReference"/>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184" w:author="Huawei, HiSilicon" w:date="2025-04-15T20:29:00Z" w:initials="HW">
    <w:p w14:paraId="4293356B" w14:textId="77777777" w:rsidR="00F74D1A" w:rsidRDefault="00F74D1A" w:rsidP="00F74D1A">
      <w:pPr>
        <w:rPr>
          <w:b/>
          <w:bCs/>
        </w:rPr>
      </w:pPr>
      <w:r>
        <w:rPr>
          <w:rStyle w:val="CommentReference"/>
        </w:rPr>
        <w:annotationRef/>
      </w:r>
      <w:r w:rsidRPr="002E3D52">
        <w:rPr>
          <w:b/>
          <w:bCs/>
        </w:rPr>
        <w:t>Agreement in RAN2#129</w:t>
      </w:r>
      <w:r>
        <w:rPr>
          <w:b/>
          <w:bCs/>
        </w:rPr>
        <w:t>bis</w:t>
      </w:r>
      <w:r w:rsidRPr="002E3D52">
        <w:rPr>
          <w:b/>
          <w:bCs/>
        </w:rPr>
        <w:t>:</w:t>
      </w:r>
    </w:p>
    <w:p w14:paraId="38425F56" w14:textId="534191CB" w:rsidR="00F74D1A" w:rsidRDefault="00F74D1A" w:rsidP="00F74D1A">
      <w:pPr>
        <w:pStyle w:val="CommentText"/>
      </w:pPr>
      <w:r>
        <w:tab/>
        <w:t>1-bit indication is sufficient to indicate whether more D2R data will be sent</w:t>
      </w:r>
    </w:p>
  </w:comment>
  <w:comment w:id="185" w:author="vivo(Boubacar)" w:date="2025-04-24T11:15:00Z" w:initials="B">
    <w:p w14:paraId="5725FC46" w14:textId="02358BE3" w:rsidR="002A500B" w:rsidRPr="002A500B" w:rsidRDefault="002A500B">
      <w:pPr>
        <w:pStyle w:val="CommentText"/>
        <w:rPr>
          <w:rFonts w:ascii="Cambria" w:hAnsi="Cambria"/>
        </w:rPr>
      </w:pPr>
      <w:r>
        <w:rPr>
          <w:rStyle w:val="CommentReference"/>
        </w:rPr>
        <w:annotationRef/>
      </w:r>
      <w:r w:rsidRPr="002A500B">
        <w:rPr>
          <w:rFonts w:ascii="Cambria" w:hAnsi="Cambria"/>
          <w:lang w:eastAsia="zh-CN"/>
        </w:rPr>
        <w:t>The “Data Length” field is absent. Now the procedure is not workable when padding is present and Length field is absent.</w:t>
      </w:r>
    </w:p>
  </w:comment>
  <w:comment w:id="186" w:author="Lenovo-Jing" w:date="2025-04-25T20:38:00Z" w:initials="LJ">
    <w:p w14:paraId="38EBDE7F" w14:textId="77777777" w:rsidR="00B93F06" w:rsidRDefault="00B93F06" w:rsidP="00B93F06">
      <w:r>
        <w:rPr>
          <w:rStyle w:val="CommentReference"/>
        </w:rPr>
        <w:annotationRef/>
      </w:r>
      <w:r>
        <w:rPr>
          <w:color w:val="FF0000"/>
        </w:rPr>
        <w:t xml:space="preserve">‘if’ </w:t>
      </w:r>
      <w:r>
        <w:t>the size...</w:t>
      </w:r>
    </w:p>
  </w:comment>
  <w:comment w:id="188" w:author="Huawei, HiSilicon" w:date="2025-04-17T18:18:00Z" w:initials="HW">
    <w:p w14:paraId="16F08B6F" w14:textId="02C591D2" w:rsidR="004F4BC6" w:rsidRDefault="004F4BC6" w:rsidP="004F4BC6">
      <w:pPr>
        <w:pStyle w:val="CommentText"/>
        <w:rPr>
          <w:b/>
          <w:bCs/>
        </w:rPr>
      </w:pPr>
      <w:r>
        <w:rPr>
          <w:rStyle w:val="CommentReference"/>
        </w:rPr>
        <w:annotationRef/>
      </w:r>
      <w:r w:rsidRPr="002E3D52">
        <w:rPr>
          <w:b/>
          <w:bCs/>
        </w:rPr>
        <w:t>Agreement in RAN2#129</w:t>
      </w:r>
      <w:r>
        <w:rPr>
          <w:b/>
          <w:bCs/>
        </w:rPr>
        <w:t>bis</w:t>
      </w:r>
      <w:r w:rsidRPr="002E3D52">
        <w:rPr>
          <w:b/>
          <w:bCs/>
        </w:rPr>
        <w:t>:</w:t>
      </w:r>
    </w:p>
    <w:p w14:paraId="39CE49D9" w14:textId="4B6C7F5C" w:rsidR="004F4BC6" w:rsidRDefault="004F4BC6" w:rsidP="004F4BC6">
      <w:pPr>
        <w:pStyle w:val="CommentText"/>
      </w:pPr>
      <w:r w:rsidRPr="00F96627">
        <w:tab/>
        <w:t xml:space="preserve">The MAC padding is supported at least for D2R from RAN2 perspective.   The device includes padding bits if there is no more data and there is still space available in the TBS.  </w:t>
      </w:r>
    </w:p>
  </w:comment>
  <w:comment w:id="187" w:author="CATT (Jianxiang)" w:date="2025-04-25T17:19:00Z" w:initials="CATT">
    <w:p w14:paraId="794EA25E" w14:textId="77777777" w:rsidR="00CB7369" w:rsidRDefault="00CB7369" w:rsidP="00CB7369">
      <w:pPr>
        <w:pStyle w:val="CommentText"/>
        <w:rPr>
          <w:lang w:eastAsia="zh-CN"/>
        </w:rPr>
      </w:pPr>
      <w:r>
        <w:rPr>
          <w:rStyle w:val="CommentReference"/>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 xml:space="preserve">to indicate how many SDU bits are present is required.  FFS how this is provided (i.e. SDU length field or padding length field).  </w:t>
      </w:r>
      <w:r w:rsidRPr="00E60E39">
        <w:t>The size of length field is FFS.</w:t>
      </w:r>
    </w:p>
    <w:p w14:paraId="24FF4DB0" w14:textId="77777777" w:rsidR="00CB7369" w:rsidRDefault="00CB7369" w:rsidP="00CB7369">
      <w:pPr>
        <w:pStyle w:val="CommentText"/>
        <w:rPr>
          <w:lang w:eastAsia="zh-CN"/>
        </w:rPr>
      </w:pPr>
      <w:r>
        <w:rPr>
          <w:rFonts w:hint="eastAsia"/>
          <w:lang w:eastAsia="zh-CN"/>
        </w:rPr>
        <w:t xml:space="preserve"> </w:t>
      </w:r>
    </w:p>
    <w:p w14:paraId="7F3ADB34" w14:textId="0FF86303" w:rsidR="00CB7369" w:rsidRDefault="00CB7369">
      <w:pPr>
        <w:pStyle w:val="CommentText"/>
      </w:pPr>
    </w:p>
  </w:comment>
  <w:comment w:id="189" w:author="vivo(Boubacar)" w:date="2025-04-24T13:52:00Z" w:initials="B">
    <w:p w14:paraId="0097DB5C" w14:textId="41D51DEC" w:rsidR="002C01F2" w:rsidRPr="00CC12D5" w:rsidRDefault="002C01F2">
      <w:pPr>
        <w:pStyle w:val="CommentText"/>
        <w:rPr>
          <w:rFonts w:ascii="Cambria" w:hAnsi="Cambria"/>
          <w:lang w:eastAsia="zh-CN"/>
        </w:rPr>
      </w:pPr>
      <w:r>
        <w:rPr>
          <w:rStyle w:val="CommentReference"/>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190" w:author="Lenovo-Jing" w:date="2025-04-25T20:38:00Z" w:initials="LJ">
    <w:p w14:paraId="554A8B0D" w14:textId="77777777" w:rsidR="007D2143" w:rsidRDefault="00E938D3" w:rsidP="007D2143">
      <w:r>
        <w:rPr>
          <w:rStyle w:val="CommentReference"/>
        </w:rPr>
        <w:annotationRef/>
      </w:r>
      <w:r w:rsidR="007D2143">
        <w:t>Under the condition, Msg3 could be also segmented. I understand we could rely on the reader implementation to avoid Msg3 segmentation, but maybe we need to specify this clearly or note this</w:t>
      </w:r>
    </w:p>
  </w:comment>
  <w:comment w:id="191" w:author="vivo(Boubacar)" w:date="2025-04-24T13:48:00Z" w:initials="B">
    <w:p w14:paraId="2A9A320B" w14:textId="0819D922" w:rsidR="002C01F2" w:rsidRPr="002C01F2" w:rsidRDefault="002C01F2">
      <w:pPr>
        <w:pStyle w:val="CommentText"/>
        <w:rPr>
          <w:rFonts w:ascii="Cambria" w:hAnsi="Cambria"/>
          <w:lang w:eastAsia="zh-CN"/>
        </w:rPr>
      </w:pPr>
      <w:r>
        <w:rPr>
          <w:rStyle w:val="CommentReference"/>
        </w:rPr>
        <w:annotationRef/>
      </w:r>
      <w:r w:rsidRPr="002C01F2">
        <w:rPr>
          <w:rFonts w:ascii="Cambria" w:hAnsi="Cambria"/>
          <w:lang w:eastAsia="zh-CN"/>
        </w:rPr>
        <w:t>As we are referring to clause 5.4.3, I think “transmitted” seems more adequate.</w:t>
      </w:r>
    </w:p>
  </w:comment>
  <w:comment w:id="193" w:author="Huawei, HiSilicon" w:date="2025-04-14T20:25:00Z" w:initials="HW">
    <w:p w14:paraId="1B068724" w14:textId="55ABE5E3" w:rsidR="00B7023D" w:rsidRPr="00B7023D" w:rsidRDefault="002E3D52">
      <w:pPr>
        <w:pStyle w:val="CommentText"/>
        <w:rPr>
          <w:b/>
          <w:bCs/>
        </w:rPr>
      </w:pPr>
      <w:r>
        <w:rPr>
          <w:rStyle w:val="CommentReference"/>
        </w:rPr>
        <w:annotationRef/>
      </w:r>
      <w:r w:rsidR="00B7023D" w:rsidRPr="00B7023D">
        <w:rPr>
          <w:b/>
          <w:bCs/>
        </w:rPr>
        <w:t>Agreement in RAN2#129bis:</w:t>
      </w:r>
    </w:p>
    <w:p w14:paraId="05A312C0" w14:textId="65B0C4A6" w:rsidR="002E3D52" w:rsidRDefault="00B7023D">
      <w:pPr>
        <w:pStyle w:val="CommentText"/>
      </w:pPr>
      <w:r w:rsidRPr="00B7023D">
        <w:tab/>
        <w:t>For CFRA, command message is used for AS ID assignment</w:t>
      </w:r>
      <w:r>
        <w:t>.</w:t>
      </w:r>
    </w:p>
  </w:comment>
  <w:comment w:id="196" w:author="Huawei, HiSilicon" w:date="2025-04-15T20:33:00Z" w:initials="HW">
    <w:p w14:paraId="0F1BD63F" w14:textId="77777777" w:rsidR="00F96627" w:rsidRDefault="00F96627">
      <w:pPr>
        <w:pStyle w:val="CommentText"/>
        <w:rPr>
          <w:b/>
          <w:bCs/>
        </w:rPr>
      </w:pPr>
      <w:r>
        <w:rPr>
          <w:rStyle w:val="CommentReference"/>
        </w:rPr>
        <w:annotationRef/>
      </w:r>
      <w:r w:rsidRPr="002E3D52">
        <w:rPr>
          <w:b/>
          <w:bCs/>
        </w:rPr>
        <w:t>Agreement in RAN2#129</w:t>
      </w:r>
      <w:r>
        <w:rPr>
          <w:b/>
          <w:bCs/>
        </w:rPr>
        <w:t>bis</w:t>
      </w:r>
      <w:r w:rsidRPr="002E3D52">
        <w:rPr>
          <w:b/>
          <w:bCs/>
        </w:rPr>
        <w:t>:</w:t>
      </w:r>
    </w:p>
    <w:p w14:paraId="3A72D014" w14:textId="53E83A92" w:rsidR="00F96627" w:rsidRDefault="00F96627">
      <w:pPr>
        <w:pStyle w:val="CommentText"/>
      </w:pPr>
      <w:r w:rsidRPr="00F96627">
        <w:t>The D2R MAC PDU size will correspond to the TBS size indicated in the R2D message</w:t>
      </w:r>
    </w:p>
  </w:comment>
  <w:comment w:id="198" w:author="OPPO - Yumin" w:date="2025-04-23T11:21:00Z" w:initials="YM">
    <w:p w14:paraId="758B07CF" w14:textId="0BA2A2DD" w:rsidR="00D6105E" w:rsidRPr="00D6105E" w:rsidRDefault="00D6105E">
      <w:pPr>
        <w:pStyle w:val="CommentText"/>
        <w:rPr>
          <w:lang w:eastAsia="zh-CN"/>
        </w:rPr>
      </w:pPr>
      <w:r>
        <w:rPr>
          <w:rStyle w:val="CommentReference"/>
        </w:rPr>
        <w:annotationRef/>
      </w: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197" w:author="Huawei, HiSilicon" w:date="2025-03-25T17:50:00Z" w:initials="HW">
    <w:p w14:paraId="0D773BCD" w14:textId="77777777" w:rsidR="00EA255E" w:rsidRDefault="00EA255E">
      <w:pPr>
        <w:pStyle w:val="CommentText"/>
        <w:rPr>
          <w:b/>
          <w:bCs/>
        </w:rPr>
      </w:pPr>
      <w:r>
        <w:rPr>
          <w:rStyle w:val="CommentReference"/>
        </w:rPr>
        <w:annotationRef/>
      </w:r>
      <w:r w:rsidR="002E3D52" w:rsidRPr="002E3D52">
        <w:rPr>
          <w:b/>
          <w:bCs/>
        </w:rPr>
        <w:t>Agreement in RAN2#129:</w:t>
      </w:r>
    </w:p>
    <w:p w14:paraId="6F43D1AA" w14:textId="77777777" w:rsidR="002E3D52" w:rsidRDefault="002E3D52">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CommentText"/>
        <w:rPr>
          <w:b/>
          <w:bCs/>
        </w:rPr>
      </w:pPr>
      <w:r w:rsidRPr="00F74D1A">
        <w:rPr>
          <w:b/>
          <w:bCs/>
        </w:rPr>
        <w:t>Agreement in RAN#129bis:</w:t>
      </w:r>
    </w:p>
    <w:p w14:paraId="3AB57C17" w14:textId="526AAD6A" w:rsidR="00DC2415" w:rsidRPr="00F74D1A" w:rsidRDefault="00DC2415" w:rsidP="00DC2415">
      <w:pPr>
        <w:pStyle w:val="CommentText"/>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CommentText"/>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CommentText"/>
      </w:pPr>
      <w:r>
        <w:tab/>
        <w:t xml:space="preserve">FFS whether the reader always includes the command for retransmission of segments.  </w:t>
      </w:r>
    </w:p>
  </w:comment>
  <w:comment w:id="199" w:author="Huawei, HiSilicon" w:date="2025-04-15T20:21:00Z" w:initials="HW">
    <w:p w14:paraId="03F2C007" w14:textId="77777777" w:rsidR="008258F7" w:rsidRDefault="008258F7" w:rsidP="008258F7">
      <w:pPr>
        <w:pStyle w:val="CommentText"/>
        <w:rPr>
          <w:b/>
          <w:bCs/>
        </w:rPr>
      </w:pPr>
      <w:r>
        <w:rPr>
          <w:rStyle w:val="CommentReference"/>
        </w:rPr>
        <w:annotationRef/>
      </w:r>
      <w:r w:rsidRPr="002E3D52">
        <w:rPr>
          <w:b/>
          <w:bCs/>
        </w:rPr>
        <w:t>Agreement in RAN2#129:</w:t>
      </w:r>
    </w:p>
    <w:p w14:paraId="12BD886A" w14:textId="77777777" w:rsidR="008258F7" w:rsidRDefault="008258F7" w:rsidP="008258F7">
      <w:pPr>
        <w:pStyle w:val="CommentText"/>
      </w:pPr>
      <w:r w:rsidRPr="002E3D52">
        <w:t xml:space="preserve">To support segmentation, a 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CommentText"/>
      </w:pPr>
      <w:r>
        <w:tab/>
        <w:t>1-bit indication is sufficient to indicate whether more D2R data will be sent</w:t>
      </w:r>
    </w:p>
  </w:comment>
  <w:comment w:id="201" w:author="CATT (Jianxiang)" w:date="2025-04-25T17:20:00Z" w:initials="CATT">
    <w:p w14:paraId="29C1265C" w14:textId="5A3578D0" w:rsidR="00CB7369" w:rsidRDefault="00CB7369">
      <w:pPr>
        <w:pStyle w:val="CommentText"/>
        <w:rPr>
          <w:lang w:eastAsia="zh-CN"/>
        </w:rPr>
      </w:pPr>
      <w:r>
        <w:rPr>
          <w:rStyle w:val="CommentReference"/>
        </w:rPr>
        <w:annotationRef/>
      </w:r>
      <w:r>
        <w:rPr>
          <w:lang w:eastAsia="zh-CN"/>
        </w:rPr>
        <w:t>The</w:t>
      </w:r>
      <w:r>
        <w:rPr>
          <w:rFonts w:hint="eastAsia"/>
          <w:lang w:eastAsia="zh-CN"/>
        </w:rPr>
        <w:t xml:space="preserve"> condition when NACK back is received should be specified: only for CBRA and MSG3.</w:t>
      </w:r>
    </w:p>
  </w:comment>
  <w:comment w:id="202" w:author="OPPO - Yumin" w:date="2025-04-23T10:30:00Z" w:initials="YM">
    <w:p w14:paraId="32364A74" w14:textId="3A49F15B" w:rsidR="00AD6385" w:rsidRDefault="00AD6385">
      <w:pPr>
        <w:pStyle w:val="CommentText"/>
        <w:rPr>
          <w:lang w:eastAsia="zh-CN"/>
        </w:rPr>
      </w:pPr>
      <w:r>
        <w:rPr>
          <w:rStyle w:val="CommentReference"/>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CommentText"/>
        <w:rPr>
          <w:lang w:eastAsia="zh-CN"/>
        </w:rPr>
      </w:pPr>
    </w:p>
    <w:p w14:paraId="2F4F0F90" w14:textId="41663E6E" w:rsidR="00AD6385" w:rsidRPr="00AD6385" w:rsidRDefault="00AD6385">
      <w:pPr>
        <w:pStyle w:val="CommentText"/>
        <w:rPr>
          <w:lang w:eastAsia="zh-CN"/>
        </w:rPr>
      </w:pPr>
      <w:r>
        <w:t>For CFRA, NACK feedback and re-access is not supported.  FFS how to achieve</w:t>
      </w:r>
    </w:p>
  </w:comment>
  <w:comment w:id="203" w:author="Yi-xiaomi" w:date="2025-04-23T15:07:00Z" w:initials="M">
    <w:p w14:paraId="0A4D69B4" w14:textId="77777777" w:rsidR="00742D25" w:rsidRDefault="00742D25">
      <w:pPr>
        <w:pStyle w:val="CommentText"/>
        <w:rPr>
          <w:i/>
          <w:iCs/>
        </w:rPr>
      </w:pPr>
      <w:r>
        <w:rPr>
          <w:rStyle w:val="CommentReference"/>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CommentText"/>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CommentReference"/>
        </w:rPr>
        <w:annotationRef/>
      </w:r>
      <w:r>
        <w:rPr>
          <w:rStyle w:val="CommentReference"/>
        </w:rPr>
        <w:annotationRef/>
      </w:r>
      <w:r>
        <w:t xml:space="preserve"> before subsequent R2D message:</w:t>
      </w:r>
    </w:p>
    <w:p w14:paraId="67784E34" w14:textId="5FB00C51" w:rsidR="00742D25" w:rsidRPr="00742D25" w:rsidRDefault="00742D25">
      <w:pPr>
        <w:pStyle w:val="CommentText"/>
        <w:rPr>
          <w:lang w:eastAsia="zh-CN"/>
        </w:rPr>
      </w:pPr>
    </w:p>
  </w:comment>
  <w:comment w:id="204" w:author="ZTE(Eswar)" w:date="2025-04-28T09:01:00Z" w:initials="Z(EV)">
    <w:p w14:paraId="3AB19E24" w14:textId="77777777" w:rsidR="002C72BD" w:rsidRDefault="002C72BD">
      <w:pPr>
        <w:pStyle w:val="CommentText"/>
      </w:pPr>
      <w:r>
        <w:rPr>
          <w:rStyle w:val="CommentReference"/>
        </w:rPr>
        <w:annotationRef/>
      </w:r>
      <w:r>
        <w:t xml:space="preserve">can be deleted. </w:t>
      </w:r>
    </w:p>
    <w:p w14:paraId="0725722C" w14:textId="2E67E15B" w:rsidR="002C72BD" w:rsidRDefault="002C72BD">
      <w:pPr>
        <w:pStyle w:val="CommentText"/>
      </w:pPr>
      <w:r>
        <w:t xml:space="preserve">We can replace this with “after D2R message transmission” if needed. </w:t>
      </w:r>
    </w:p>
  </w:comment>
  <w:comment w:id="205" w:author="CMCC" w:date="2025-04-25T10:19:00Z" w:initials="CMCC">
    <w:p w14:paraId="61569E53" w14:textId="77777777" w:rsidR="005C760F" w:rsidRDefault="005C760F" w:rsidP="005C760F">
      <w:pPr>
        <w:pStyle w:val="CommentText"/>
      </w:pPr>
      <w:r>
        <w:rPr>
          <w:rStyle w:val="CommentReference"/>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221" w:author="Huawei, HiSilicon" w:date="2025-04-15T20:32:00Z" w:initials="HW">
    <w:p w14:paraId="5A6F4456" w14:textId="79CB436F" w:rsidR="00F96627" w:rsidRDefault="00F74D1A" w:rsidP="00F96627">
      <w:pPr>
        <w:rPr>
          <w:b/>
          <w:bCs/>
        </w:rPr>
      </w:pPr>
      <w:r>
        <w:rPr>
          <w:rStyle w:val="CommentReference"/>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223" w:author="OPPO - Yumin" w:date="2025-04-23T11:23:00Z" w:initials="YM">
    <w:p w14:paraId="1BAB305C" w14:textId="25DE21D1" w:rsidR="00DC514B" w:rsidRDefault="00DC514B">
      <w:pPr>
        <w:pStyle w:val="CommentText"/>
        <w:rPr>
          <w:lang w:eastAsia="zh-CN"/>
        </w:rPr>
      </w:pPr>
      <w:r>
        <w:rPr>
          <w:rStyle w:val="CommentReference"/>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222" w:author="Huawei, HiSilicon" w:date="2025-03-25T18:07:00Z" w:initials="HW">
    <w:p w14:paraId="5F1E3909" w14:textId="0124D250" w:rsidR="00EA255E" w:rsidRDefault="00EA255E">
      <w:pPr>
        <w:pStyle w:val="CommentText"/>
      </w:pPr>
      <w:r>
        <w:rPr>
          <w:rStyle w:val="CommentReference"/>
        </w:rPr>
        <w:annotationRef/>
      </w:r>
      <w:r>
        <w:rPr>
          <w:rFonts w:eastAsia="DengXian"/>
          <w:b/>
          <w:bCs/>
          <w:color w:val="00B0F0"/>
          <w:lang w:eastAsia="zh-CN"/>
        </w:rPr>
        <w:t xml:space="preserve">Editor’s Clarification: </w:t>
      </w:r>
      <w:r>
        <w:rPr>
          <w:rFonts w:eastAsia="DengXian"/>
          <w:lang w:eastAsia="zh-CN"/>
        </w:rPr>
        <w:t>This is copied from TS38.321. Companies can double check.</w:t>
      </w:r>
    </w:p>
  </w:comment>
  <w:comment w:id="224" w:author="CATT (Jianxiang)" w:date="2025-04-25T17:24:00Z" w:initials="CATT">
    <w:p w14:paraId="12AF8CA6" w14:textId="36C5BEB0" w:rsidR="000365DA" w:rsidRDefault="000365DA">
      <w:pPr>
        <w:pStyle w:val="CommentText"/>
        <w:rPr>
          <w:lang w:eastAsia="zh-CN"/>
        </w:rPr>
      </w:pPr>
      <w:r>
        <w:rPr>
          <w:rStyle w:val="CommentReference"/>
        </w:rPr>
        <w:annotationRef/>
      </w:r>
      <w:r>
        <w:rPr>
          <w:rFonts w:hint="eastAsia"/>
          <w:lang w:eastAsia="zh-CN"/>
        </w:rPr>
        <w:t>Suggestion: that are sent from device to reader</w:t>
      </w:r>
    </w:p>
  </w:comment>
  <w:comment w:id="225" w:author="Huawei, HiSilicon" w:date="2025-04-15T20:36:00Z" w:initials="HW">
    <w:p w14:paraId="38D04468" w14:textId="7E0F9289" w:rsidR="00F96627" w:rsidRPr="00F96627" w:rsidRDefault="00F96627">
      <w:pPr>
        <w:pStyle w:val="CommentText"/>
        <w:rPr>
          <w:b/>
          <w:bCs/>
        </w:rPr>
      </w:pPr>
      <w:r>
        <w:rPr>
          <w:rStyle w:val="CommentReference"/>
        </w:rPr>
        <w:annotationRef/>
      </w:r>
      <w:r w:rsidRPr="00F96627">
        <w:rPr>
          <w:b/>
          <w:bCs/>
        </w:rPr>
        <w:t>Agreement in RAN2#129bis:</w:t>
      </w:r>
    </w:p>
    <w:p w14:paraId="6179979B" w14:textId="7FCB6435" w:rsidR="00F96627" w:rsidRDefault="00F96627">
      <w:pPr>
        <w:pStyle w:val="CommentText"/>
      </w:pPr>
      <w:r w:rsidRPr="00F96627">
        <w:tab/>
        <w:t>In case of CBRA, only 16 bits random ID is included in Msg1.  FFS can be revisited if message type will be needed for other D2R messages purposes</w:t>
      </w:r>
    </w:p>
  </w:comment>
  <w:comment w:id="231" w:author="Huawei, HiSilicon" w:date="2025-04-14T19:12:00Z" w:initials="HW">
    <w:p w14:paraId="695D8D9D" w14:textId="77777777" w:rsidR="00D07B12" w:rsidRDefault="00D07B12">
      <w:pPr>
        <w:pStyle w:val="CommentText"/>
        <w:rPr>
          <w:b/>
          <w:bCs/>
        </w:rPr>
      </w:pPr>
      <w:r>
        <w:rPr>
          <w:rStyle w:val="CommentReference"/>
        </w:rPr>
        <w:annotationRef/>
      </w:r>
      <w:r w:rsidRPr="00D07B12">
        <w:rPr>
          <w:b/>
          <w:bCs/>
        </w:rPr>
        <w:t>Agreement in RAN2#129</w:t>
      </w:r>
      <w:r>
        <w:rPr>
          <w:b/>
          <w:bCs/>
        </w:rPr>
        <w:t>bis</w:t>
      </w:r>
      <w:r w:rsidRPr="00D07B12">
        <w:rPr>
          <w:b/>
          <w:bCs/>
        </w:rPr>
        <w:t>:</w:t>
      </w:r>
    </w:p>
    <w:p w14:paraId="16EF18BB" w14:textId="2851E8D2" w:rsidR="00D07B12" w:rsidRDefault="00D07B12">
      <w:pPr>
        <w:pStyle w:val="CommentText"/>
      </w:pPr>
      <w:r>
        <w:t>1.</w:t>
      </w:r>
      <w:r>
        <w:tab/>
        <w:t xml:space="preserve">A field indicating Paging ID length information is always included together with the paging ID field in the A-IoT paging message, except the case where no ID is included in the A-IoT paging message.   </w:t>
      </w:r>
    </w:p>
  </w:comment>
  <w:comment w:id="232" w:author="Huawei, HiSilicon" w:date="2025-04-14T19:06:00Z" w:initials="HW">
    <w:p w14:paraId="2722A4D2" w14:textId="2B93D565" w:rsidR="00D07B12" w:rsidRPr="00D07B12" w:rsidRDefault="00D07B12">
      <w:pPr>
        <w:pStyle w:val="CommentText"/>
        <w:rPr>
          <w:b/>
          <w:bCs/>
        </w:rPr>
      </w:pPr>
      <w:r>
        <w:rPr>
          <w:rStyle w:val="CommentReference"/>
        </w:rPr>
        <w:annotationRef/>
      </w:r>
      <w:r w:rsidRPr="00D07B12">
        <w:rPr>
          <w:b/>
          <w:bCs/>
        </w:rPr>
        <w:t>Agreement in RAN2#129:</w:t>
      </w:r>
    </w:p>
    <w:p w14:paraId="2D026822" w14:textId="58C8B708" w:rsidR="00D07B12" w:rsidRDefault="00D07B12">
      <w:pPr>
        <w:pStyle w:val="CommentText"/>
      </w:pPr>
      <w:r>
        <w:t>the A-IoT paging message can include a number of msg1 resources</w:t>
      </w:r>
    </w:p>
  </w:comment>
  <w:comment w:id="233" w:author="Huawei, HiSilicon" w:date="2025-04-16T11:00:00Z" w:initials="HW">
    <w:p w14:paraId="117B5885" w14:textId="77777777" w:rsidR="00A82B42" w:rsidRDefault="00A82B42" w:rsidP="00A82B42">
      <w:pPr>
        <w:pStyle w:val="CommentText"/>
      </w:pPr>
      <w:r>
        <w:rPr>
          <w:rStyle w:val="CommentReference"/>
        </w:rPr>
        <w:annotationRef/>
      </w:r>
      <w:r w:rsidRPr="006708F5">
        <w:rPr>
          <w:rFonts w:eastAsia="DengXian"/>
          <w:b/>
          <w:bCs/>
          <w:lang w:eastAsia="zh-CN"/>
        </w:rPr>
        <w:t>Agreement in RAN2#129bis:</w:t>
      </w:r>
    </w:p>
    <w:p w14:paraId="43FFA16F" w14:textId="77777777" w:rsidR="00A82B42" w:rsidRDefault="00A82B42" w:rsidP="00A82B42">
      <w:pPr>
        <w:pStyle w:val="CommentText"/>
      </w:pPr>
      <w:r w:rsidRPr="00DF26DC">
        <w:t>1.</w:t>
      </w:r>
      <w:r w:rsidRPr="00DF26DC">
        <w:tab/>
        <w:t xml:space="preserve">A new R2D message other than the paging message is introduced for A-IoT device determining MSG1 resources unless RAN1 concludes to use L1 </w:t>
      </w:r>
      <w:proofErr w:type="spellStart"/>
      <w:r w:rsidRPr="00DF26DC">
        <w:t>signaling</w:t>
      </w:r>
      <w:proofErr w:type="spellEnd"/>
      <w:r w:rsidRPr="00DF26DC">
        <w:t xml:space="preserve">.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CommentText"/>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235" w:author="CATT (Jianxiang)" w:date="2025-04-25T17:38:00Z" w:initials="CATT">
    <w:p w14:paraId="4164D1C2" w14:textId="049C69A3" w:rsidR="00FE7ECE" w:rsidRDefault="00FE7ECE">
      <w:pPr>
        <w:pStyle w:val="CommentText"/>
        <w:rPr>
          <w:lang w:eastAsia="zh-CN"/>
        </w:rPr>
      </w:pPr>
      <w:r>
        <w:rPr>
          <w:rStyle w:val="CommentReference"/>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236" w:author="Huawei, HiSilicon" w:date="2025-04-14T14:46:00Z" w:initials="HW">
    <w:p w14:paraId="1D672DEE" w14:textId="03E1D6CE" w:rsidR="00782C1F" w:rsidRDefault="00EE520B" w:rsidP="00782C1F">
      <w:pPr>
        <w:rPr>
          <w:lang w:eastAsia="ko-KR"/>
        </w:rPr>
      </w:pPr>
      <w:r>
        <w:rPr>
          <w:rStyle w:val="CommentReference"/>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 xml:space="preserve">A new R2D message other than the paging message is introduced for A-IoT device determining MSG1 resources unless RAN1 concludes to use L1 </w:t>
      </w:r>
      <w:proofErr w:type="spellStart"/>
      <w:r w:rsidRPr="00782C1F">
        <w:rPr>
          <w:rFonts w:ascii="Times New Roman" w:eastAsia="SimSun" w:hAnsi="Times New Roman"/>
          <w:b w:val="0"/>
          <w:szCs w:val="20"/>
          <w:lang w:eastAsia="ko-KR"/>
        </w:rPr>
        <w:t>signaling</w:t>
      </w:r>
      <w:proofErr w:type="spellEnd"/>
      <w:r w:rsidRPr="00782C1F">
        <w:rPr>
          <w:rFonts w:ascii="Times New Roman" w:eastAsia="SimSun" w:hAnsi="Times New Roman"/>
          <w:b w:val="0"/>
          <w:szCs w:val="20"/>
          <w:lang w:eastAsia="ko-KR"/>
        </w:rPr>
        <w:t>.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CommentText"/>
      </w:pPr>
    </w:p>
  </w:comment>
  <w:comment w:id="238" w:author="Huawei, HiSilicon" w:date="2025-04-14T14:43:00Z" w:initials="HW">
    <w:p w14:paraId="4DB03025" w14:textId="77777777" w:rsidR="00CE0941" w:rsidRDefault="00CE0941" w:rsidP="00782C1F">
      <w:pPr>
        <w:rPr>
          <w:lang w:eastAsia="ko-KR"/>
        </w:rPr>
      </w:pPr>
      <w:r>
        <w:rPr>
          <w:rStyle w:val="CommentReference"/>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SimSun" w:hAnsi="Times New Roman"/>
          <w:b w:val="0"/>
          <w:szCs w:val="20"/>
          <w:lang w:eastAsia="ko-KR"/>
        </w:rPr>
      </w:pPr>
      <w:r w:rsidRPr="00782C1F">
        <w:rPr>
          <w:rFonts w:ascii="Times New Roman" w:eastAsia="SimSun"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SimSun" w:hAnsi="Times New Roman"/>
          <w:b w:val="0"/>
          <w:szCs w:val="20"/>
          <w:lang w:eastAsia="ko-KR"/>
        </w:rPr>
        <w:tab/>
        <w:t>Same Msg2 format is used for initial transmission and retransmission of Msg2.</w:t>
      </w:r>
    </w:p>
    <w:p w14:paraId="262641D7" w14:textId="77777777" w:rsidR="00CE0941" w:rsidRDefault="00CE0941" w:rsidP="00CE0941">
      <w:pPr>
        <w:pStyle w:val="CommentText"/>
      </w:pPr>
    </w:p>
  </w:comment>
  <w:comment w:id="239" w:author="Huawei, HiSilicon" w:date="2025-04-16T11:00:00Z" w:initials="HW">
    <w:p w14:paraId="24B89459"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241" w:author="Huawei, HiSilicon" w:date="2025-04-14T20:49:00Z" w:initials="HW">
    <w:p w14:paraId="7E29A9FC" w14:textId="77777777" w:rsidR="00CE0941" w:rsidRPr="00EA4257" w:rsidRDefault="00CE0941" w:rsidP="00CE0941">
      <w:pPr>
        <w:pStyle w:val="CommentText"/>
        <w:rPr>
          <w:b/>
          <w:bCs/>
        </w:rPr>
      </w:pPr>
      <w:r>
        <w:rPr>
          <w:rStyle w:val="CommentReference"/>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CommentText"/>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CommentText"/>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CommentText"/>
      </w:pPr>
    </w:p>
    <w:p w14:paraId="4EDC73B2" w14:textId="77777777" w:rsidR="00DC2415" w:rsidRPr="00F74D1A" w:rsidRDefault="00DC2415" w:rsidP="00DC2415">
      <w:pPr>
        <w:pStyle w:val="CommentText"/>
        <w:rPr>
          <w:b/>
          <w:bCs/>
        </w:rPr>
      </w:pPr>
      <w:r w:rsidRPr="00F74D1A">
        <w:rPr>
          <w:b/>
          <w:bCs/>
        </w:rPr>
        <w:t>Agreement in RAN#129bis:</w:t>
      </w:r>
    </w:p>
    <w:p w14:paraId="7A4F42A3" w14:textId="77777777" w:rsidR="00DC2415" w:rsidRDefault="00DC2415" w:rsidP="00DC2415">
      <w:pPr>
        <w:pStyle w:val="CommentText"/>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242" w:author="OPPO - Yumin" w:date="2025-04-23T11:19:00Z" w:initials="YM">
    <w:p w14:paraId="74C69900" w14:textId="026B80E4" w:rsidR="00D6105E" w:rsidRDefault="00D6105E">
      <w:pPr>
        <w:pStyle w:val="CommentText"/>
        <w:rPr>
          <w:lang w:eastAsia="zh-CN"/>
        </w:rPr>
      </w:pPr>
      <w:r>
        <w:rPr>
          <w:rStyle w:val="CommentReference"/>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243" w:author="Huawei, HiSilicon" w:date="2025-04-16T11:00:00Z" w:initials="HW">
    <w:p w14:paraId="40F37456" w14:textId="77777777" w:rsidR="00CE0941" w:rsidRPr="00DF26DC" w:rsidRDefault="00CE0941" w:rsidP="00CE0941">
      <w:pPr>
        <w:pStyle w:val="CommentText"/>
        <w:rPr>
          <w:b/>
          <w:bCs/>
        </w:rPr>
      </w:pPr>
      <w:r>
        <w:rPr>
          <w:rStyle w:val="CommentReference"/>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CommentText"/>
      </w:pPr>
      <w:r>
        <w:t xml:space="preserve">For scheduling D2R transmission, any </w:t>
      </w:r>
      <w:r w:rsidRPr="00DF26DC">
        <w:rPr>
          <w:highlight w:val="yellow"/>
        </w:rPr>
        <w:t xml:space="preserve">scheduling information related to resource allocation that needs to be </w:t>
      </w:r>
      <w:proofErr w:type="spellStart"/>
      <w:r w:rsidRPr="00DF26DC">
        <w:rPr>
          <w:highlight w:val="yellow"/>
        </w:rPr>
        <w:t>signaled</w:t>
      </w:r>
      <w:proofErr w:type="spellEnd"/>
      <w:r w:rsidRPr="00DF26DC">
        <w:rPr>
          <w:highlight w:val="yellow"/>
        </w:rPr>
        <w:t xml:space="preserve"> is indicated by higher-layer </w:t>
      </w:r>
      <w:proofErr w:type="spellStart"/>
      <w:r w:rsidRPr="00DF26DC">
        <w:rPr>
          <w:highlight w:val="yellow"/>
        </w:rPr>
        <w:t>signaling</w:t>
      </w:r>
      <w:proofErr w:type="spellEnd"/>
      <w:r>
        <w:t xml:space="preserve"> via the corresponding PRDCH.</w:t>
      </w:r>
    </w:p>
  </w:comment>
  <w:comment w:id="244" w:author="CATT (Jianxiang)" w:date="2025-04-25T17:53:00Z" w:initials="CATT">
    <w:p w14:paraId="66349880" w14:textId="469BE8F3" w:rsidR="00833D78" w:rsidRDefault="00833D78">
      <w:pPr>
        <w:pStyle w:val="CommentText"/>
        <w:rPr>
          <w:lang w:eastAsia="zh-CN"/>
        </w:rPr>
      </w:pPr>
      <w:r>
        <w:rPr>
          <w:rStyle w:val="CommentReference"/>
        </w:rPr>
        <w:annotationRef/>
      </w:r>
      <w:r>
        <w:rPr>
          <w:rFonts w:hint="eastAsia"/>
          <w:lang w:eastAsia="zh-CN"/>
        </w:rPr>
        <w:t>EN for the two issues are needed. More information may be required in R2D message.</w:t>
      </w:r>
    </w:p>
    <w:p w14:paraId="099FC191" w14:textId="77777777" w:rsidR="00833D78" w:rsidRDefault="00833D78">
      <w:pPr>
        <w:pStyle w:val="CommentText"/>
        <w:rPr>
          <w:lang w:eastAsia="zh-CN"/>
        </w:rPr>
      </w:pPr>
    </w:p>
    <w:p w14:paraId="159594FE" w14:textId="5E627D14" w:rsidR="00833D78" w:rsidRDefault="00833D78">
      <w:pPr>
        <w:pStyle w:val="CommentText"/>
        <w:rPr>
          <w:lang w:eastAsia="zh-CN"/>
        </w:rPr>
      </w:pPr>
      <w:r>
        <w:t xml:space="preserve">FFS other cases for release ASID to avoid keeping it indefinitely.  </w:t>
      </w:r>
    </w:p>
    <w:p w14:paraId="6E3C8FCF" w14:textId="2B7E8F84" w:rsidR="00833D78" w:rsidRDefault="00833D78">
      <w:pPr>
        <w:pStyle w:val="CommentText"/>
        <w:rPr>
          <w:lang w:eastAsia="zh-CN"/>
        </w:rPr>
      </w:pPr>
      <w:r w:rsidRPr="00833D78">
        <w:rPr>
          <w:lang w:eastAsia="zh-CN"/>
        </w:rPr>
        <w:t>4</w:t>
      </w:r>
      <w:r w:rsidRPr="00833D78">
        <w:rPr>
          <w:lang w:eastAsia="zh-CN"/>
        </w:rPr>
        <w:tab/>
        <w:t>FFS on end of procedure</w:t>
      </w:r>
    </w:p>
  </w:comment>
  <w:comment w:id="247"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CommentReference"/>
        </w:rPr>
        <w:annotationRef/>
      </w:r>
      <w:bookmarkStart w:id="248" w:name="_Hlk195534089"/>
      <w:r>
        <w:rPr>
          <w:lang w:eastAsia="ko-KR"/>
        </w:rPr>
        <w:tab/>
        <w:t xml:space="preserve">In case of CBRA, only 16 bits random ID is included in Msg1.  </w:t>
      </w:r>
      <w:bookmarkEnd w:id="248"/>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CommentText"/>
      </w:pPr>
    </w:p>
  </w:comment>
  <w:comment w:id="250" w:author="OPPO - Yumin" w:date="2025-04-23T11:26:00Z" w:initials="YM">
    <w:p w14:paraId="0CE3D5EC" w14:textId="26B37247" w:rsidR="00896AD2" w:rsidRDefault="00896AD2">
      <w:pPr>
        <w:pStyle w:val="CommentText"/>
        <w:rPr>
          <w:lang w:eastAsia="zh-CN"/>
        </w:rPr>
      </w:pPr>
      <w:r>
        <w:rPr>
          <w:rStyle w:val="CommentReference"/>
        </w:rPr>
        <w:annotationRef/>
      </w:r>
      <w:r>
        <w:rPr>
          <w:rFonts w:hint="eastAsia"/>
          <w:lang w:eastAsia="zh-CN"/>
        </w:rPr>
        <w:t>W</w:t>
      </w:r>
      <w:r>
        <w:rPr>
          <w:lang w:eastAsia="zh-CN"/>
        </w:rPr>
        <w:t>e should probably split the Random ID into to two lines, one for each Oct.</w:t>
      </w:r>
    </w:p>
  </w:comment>
  <w:comment w:id="252" w:author="Yi-xiaomi" w:date="2025-04-23T15:09:00Z" w:initials="M">
    <w:p w14:paraId="38722070" w14:textId="23C40E76" w:rsidR="00742D25" w:rsidRDefault="00742D25">
      <w:pPr>
        <w:pStyle w:val="CommentText"/>
        <w:rPr>
          <w:lang w:eastAsia="zh-CN"/>
        </w:rPr>
      </w:pPr>
      <w:r>
        <w:rPr>
          <w:rStyle w:val="CommentReference"/>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253" w:author="Huawei, HiSilicon" w:date="2025-04-14T20:51:00Z" w:initials="HW">
    <w:p w14:paraId="1C863C00" w14:textId="77777777" w:rsidR="00EA4257" w:rsidRDefault="00EA4257" w:rsidP="00EA4257">
      <w:pPr>
        <w:rPr>
          <w:b/>
          <w:bCs/>
        </w:rPr>
      </w:pPr>
      <w:r>
        <w:rPr>
          <w:rStyle w:val="CommentReference"/>
        </w:rPr>
        <w:annotationRef/>
      </w:r>
      <w:r w:rsidRPr="00EA4257">
        <w:rPr>
          <w:b/>
          <w:bCs/>
        </w:rPr>
        <w:t>Agreement in RAN2#129</w:t>
      </w:r>
      <w:r>
        <w:rPr>
          <w:b/>
          <w:bCs/>
        </w:rPr>
        <w:t>bis</w:t>
      </w:r>
      <w:r w:rsidRPr="00EA4257">
        <w:rPr>
          <w:b/>
          <w:bCs/>
        </w:rPr>
        <w:t>:</w:t>
      </w:r>
    </w:p>
    <w:p w14:paraId="5131E274" w14:textId="059D2CAF" w:rsidR="00EA4257" w:rsidRDefault="00EA4257" w:rsidP="00EA4257">
      <w:pPr>
        <w:pStyle w:val="CommentText"/>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CommentText"/>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CFDFF13" w15:done="0"/>
  <w15:commentEx w15:paraId="60C3B18A" w15:done="0"/>
  <w15:commentEx w15:paraId="75AD9233" w15:done="0"/>
  <w15:commentEx w15:paraId="1F2F469E" w15:done="0"/>
  <w15:commentEx w15:paraId="2D4A4B90" w15:paraIdParent="1F2F469E" w15:done="0"/>
  <w15:commentEx w15:paraId="34F6D4F5" w15:paraIdParent="1F2F469E" w15:done="0"/>
  <w15:commentEx w15:paraId="1CF527E3" w15:paraIdParent="1F2F469E" w15:done="0"/>
  <w15:commentEx w15:paraId="2CE555F6" w15:done="0"/>
  <w15:commentEx w15:paraId="3E288F94" w15:done="0"/>
  <w15:commentEx w15:paraId="62FDCDCF" w15:done="0"/>
  <w15:commentEx w15:paraId="2A72B3AD" w15:done="0"/>
  <w15:commentEx w15:paraId="1C3C48D2" w15:paraIdParent="2A72B3AD" w15:done="0"/>
  <w15:commentEx w15:paraId="32181BDD" w15:done="0"/>
  <w15:commentEx w15:paraId="4304C7FC" w15:done="0"/>
  <w15:commentEx w15:paraId="65D36952" w15:done="0"/>
  <w15:commentEx w15:paraId="49FDC32D" w15:done="0"/>
  <w15:commentEx w15:paraId="0C395F52" w15:done="0"/>
  <w15:commentEx w15:paraId="1FC675E8" w15:paraIdParent="0C395F52" w15:done="0"/>
  <w15:commentEx w15:paraId="7D7AD9C4" w15:done="0"/>
  <w15:commentEx w15:paraId="6B393B0C" w15:paraIdParent="7D7AD9C4" w15:done="0"/>
  <w15:commentEx w15:paraId="30EB52F2" w15:done="0"/>
  <w15:commentEx w15:paraId="05F1EBCE" w15:done="0"/>
  <w15:commentEx w15:paraId="5B1CF451" w15:done="0"/>
  <w15:commentEx w15:paraId="72250FB0" w15:paraIdParent="5B1CF451" w15:done="0"/>
  <w15:commentEx w15:paraId="3E6B0262" w15:done="0"/>
  <w15:commentEx w15:paraId="3354E5CF" w15:done="0"/>
  <w15:commentEx w15:paraId="0C9D4129" w15:done="0"/>
  <w15:commentEx w15:paraId="0D0319A4" w15:done="0"/>
  <w15:commentEx w15:paraId="24E4E867" w15:done="0"/>
  <w15:commentEx w15:paraId="304D8766" w15:done="0"/>
  <w15:commentEx w15:paraId="19B9498B" w15:done="0"/>
  <w15:commentEx w15:paraId="68B08C6B" w15:paraIdParent="19B9498B" w15:done="0"/>
  <w15:commentEx w15:paraId="50961B5A" w15:done="0"/>
  <w15:commentEx w15:paraId="7CEEC4FC" w15:done="0"/>
  <w15:commentEx w15:paraId="2E83EA18" w15:done="0"/>
  <w15:commentEx w15:paraId="3D9DD529" w15:done="0"/>
  <w15:commentEx w15:paraId="6A6DAF8E" w15:done="0"/>
  <w15:commentEx w15:paraId="35CAEDF7" w15:done="0"/>
  <w15:commentEx w15:paraId="12CD4C7E" w15:done="0"/>
  <w15:commentEx w15:paraId="21BBD605" w15:done="0"/>
  <w15:commentEx w15:paraId="13C6EB88" w15:done="0"/>
  <w15:commentEx w15:paraId="76F833C9" w15:done="0"/>
  <w15:commentEx w15:paraId="5926AA30" w15:done="0"/>
  <w15:commentEx w15:paraId="2F0FAE34" w15:done="0"/>
  <w15:commentEx w15:paraId="34D92AFF" w15:done="0"/>
  <w15:commentEx w15:paraId="48C7A9DB" w15:paraIdParent="34D92AFF" w15:done="0"/>
  <w15:commentEx w15:paraId="37E25584" w15:done="0"/>
  <w15:commentEx w15:paraId="7E7496FB" w15:done="0"/>
  <w15:commentEx w15:paraId="5FC9FCDB" w15:done="0"/>
  <w15:commentEx w15:paraId="7D9AD6D5" w15:paraIdParent="5FC9FCDB" w15:done="0"/>
  <w15:commentEx w15:paraId="0C949818" w15:paraIdParent="5FC9FCDB" w15:done="0"/>
  <w15:commentEx w15:paraId="53591609" w15:done="0"/>
  <w15:commentEx w15:paraId="0AB322BD" w15:done="0"/>
  <w15:commentEx w15:paraId="3FB5A60F" w15:done="0"/>
  <w15:commentEx w15:paraId="03B34701" w15:done="0"/>
  <w15:commentEx w15:paraId="77B04986" w15:done="0"/>
  <w15:commentEx w15:paraId="3F818564" w15:done="0"/>
  <w15:commentEx w15:paraId="709EBBAF" w15:paraIdParent="3F818564" w15:done="0"/>
  <w15:commentEx w15:paraId="781B1F10" w15:paraIdParent="3F818564" w15:done="0"/>
  <w15:commentEx w15:paraId="7E00913D" w15:done="0"/>
  <w15:commentEx w15:paraId="30029A40" w15:done="0"/>
  <w15:commentEx w15:paraId="7D78D9D0" w15:paraIdParent="30029A40" w15:done="0"/>
  <w15:commentEx w15:paraId="69BB8664" w15:done="0"/>
  <w15:commentEx w15:paraId="47C4CB90" w15:done="0"/>
  <w15:commentEx w15:paraId="12C97391" w15:done="0"/>
  <w15:commentEx w15:paraId="3DC9E017" w15:paraIdParent="12C97391" w15:done="0"/>
  <w15:commentEx w15:paraId="384D35AC" w15:done="0"/>
  <w15:commentEx w15:paraId="359CBB5D" w15:done="0"/>
  <w15:commentEx w15:paraId="674E0F6C" w15:done="0"/>
  <w15:commentEx w15:paraId="3E23B128" w15:done="0"/>
  <w15:commentEx w15:paraId="173B23A3" w15:done="0"/>
  <w15:commentEx w15:paraId="157FAE89" w15:done="0"/>
  <w15:commentEx w15:paraId="441BADE1" w15:paraIdParent="157FAE89" w15:done="0"/>
  <w15:commentEx w15:paraId="08079F13" w15:done="0"/>
  <w15:commentEx w15:paraId="1FB52DDC" w15:done="0"/>
  <w15:commentEx w15:paraId="285BAD04" w15:done="0"/>
  <w15:commentEx w15:paraId="3E9EF8C2" w15:paraIdParent="285BAD04" w15:done="0"/>
  <w15:commentEx w15:paraId="7A884F60" w15:done="0"/>
  <w15:commentEx w15:paraId="78921880" w15:done="0"/>
  <w15:commentEx w15:paraId="47E88A12" w15:paraIdParent="78921880" w15:done="0"/>
  <w15:commentEx w15:paraId="3460B5ED" w15:done="0"/>
  <w15:commentEx w15:paraId="07A17C98" w15:done="0"/>
  <w15:commentEx w15:paraId="65186C04" w15:done="0"/>
  <w15:commentEx w15:paraId="6573FF0A" w15:done="0"/>
  <w15:commentEx w15:paraId="581FB330" w15:done="0"/>
  <w15:commentEx w15:paraId="0DBBF1C7" w15:done="0"/>
  <w15:commentEx w15:paraId="0BAD0319" w15:done="0"/>
  <w15:commentEx w15:paraId="3720834C" w15:paraIdParent="0BAD0319" w15:done="0"/>
  <w15:commentEx w15:paraId="3B74BF29" w15:done="0"/>
  <w15:commentEx w15:paraId="176E9C91" w15:done="0"/>
  <w15:commentEx w15:paraId="36E384CB" w15:done="0"/>
  <w15:commentEx w15:paraId="4C880A1F" w15:done="0"/>
  <w15:commentEx w15:paraId="19897B89" w15:done="0"/>
  <w15:commentEx w15:paraId="491B0F8F" w15:done="0"/>
  <w15:commentEx w15:paraId="38425F56" w15:done="0"/>
  <w15:commentEx w15:paraId="5725FC46" w15:done="0"/>
  <w15:commentEx w15:paraId="38EBDE7F" w15:done="0"/>
  <w15:commentEx w15:paraId="39CE49D9" w15:done="0"/>
  <w15:commentEx w15:paraId="7F3ADB34" w15:done="0"/>
  <w15:commentEx w15:paraId="0097DB5C" w15:done="0"/>
  <w15:commentEx w15:paraId="554A8B0D" w15:done="0"/>
  <w15:commentEx w15:paraId="2A9A320B" w15:done="0"/>
  <w15:commentEx w15:paraId="05A312C0" w15:done="0"/>
  <w15:commentEx w15:paraId="3A72D014" w15:done="0"/>
  <w15:commentEx w15:paraId="758B07CF" w15:done="0"/>
  <w15:commentEx w15:paraId="49915E19" w15:done="0"/>
  <w15:commentEx w15:paraId="011F7B5B" w15:done="0"/>
  <w15:commentEx w15:paraId="29C1265C" w15:done="0"/>
  <w15:commentEx w15:paraId="2F4F0F90" w15:done="0"/>
  <w15:commentEx w15:paraId="67784E34" w15:paraIdParent="2F4F0F90" w15:done="0"/>
  <w15:commentEx w15:paraId="0725722C" w15:done="0"/>
  <w15:commentEx w15:paraId="61569E53" w15:done="0"/>
  <w15:commentEx w15:paraId="584DEB73" w15:done="0"/>
  <w15:commentEx w15:paraId="1BAB305C" w15:done="0"/>
  <w15:commentEx w15:paraId="5F1E3909" w15:done="0"/>
  <w15:commentEx w15:paraId="12AF8CA6" w15:done="0"/>
  <w15:commentEx w15:paraId="6179979B" w15:done="0"/>
  <w15:commentEx w15:paraId="16EF18BB" w15:done="0"/>
  <w15:commentEx w15:paraId="2D026822" w15:done="0"/>
  <w15:commentEx w15:paraId="78606C22" w15:done="0"/>
  <w15:commentEx w15:paraId="4164D1C2" w15:done="0"/>
  <w15:commentEx w15:paraId="40AE69E7" w15:done="0"/>
  <w15:commentEx w15:paraId="262641D7" w15:done="0"/>
  <w15:commentEx w15:paraId="581FD97F" w15:done="0"/>
  <w15:commentEx w15:paraId="22AC2425" w15:done="0"/>
  <w15:commentEx w15:paraId="74C69900" w15:done="0"/>
  <w15:commentEx w15:paraId="56C2D95D" w15:done="0"/>
  <w15:commentEx w15:paraId="6E3C8FCF" w15:done="0"/>
  <w15:commentEx w15:paraId="6C72CB89" w15:done="0"/>
  <w15:commentEx w15:paraId="0CE3D5EC" w15:done="0"/>
  <w15:commentEx w15:paraId="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70C9355" w16cex:dateUtc="2025-04-25T14:22:00Z"/>
  <w16cex:commentExtensible w16cex:durableId="2BB33A36" w16cex:dateUtc="2025-04-23T02:06:00Z"/>
  <w16cex:commentExtensible w16cex:durableId="2BB371CF" w16cex:dateUtc="2025-04-23T06:03:00Z"/>
  <w16cex:commentExtensible w16cex:durableId="73B81066" w16cex:dateUtc="2025-04-25T12:26:00Z"/>
  <w16cex:commentExtensible w16cex:durableId="4A7752DA" w16cex:dateUtc="2025-04-25T14:22:00Z"/>
  <w16cex:commentExtensible w16cex:durableId="2BA92A1F" w16cex:dateUtc="2025-04-15T10:55:00Z"/>
  <w16cex:commentExtensible w16cex:durableId="2765B70A" w16cex:dateUtc="2025-04-25T14:25:00Z"/>
  <w16cex:commentExtensible w16cex:durableId="2BAA0885" w16cex:dateUtc="2025-04-16T02:44:00Z"/>
  <w16cex:commentExtensible w16cex:durableId="47C2BC03" w16cex:dateUtc="2025-04-25T12:26:00Z"/>
  <w16cex:commentExtensible w16cex:durableId="4E878740" w16cex:dateUtc="2025-04-28T07:45:00Z"/>
  <w16cex:commentExtensible w16cex:durableId="1B97A09E" w16cex:dateUtc="2025-04-25T14:26:00Z"/>
  <w16cex:commentExtensible w16cex:durableId="2BB47AB5" w16cex:dateUtc="2025-04-24T00:54:00Z"/>
  <w16cex:commentExtensible w16cex:durableId="2BB33B7A" w16cex:dateUtc="2025-04-23T02:12:00Z"/>
  <w16cex:commentExtensible w16cex:durableId="2BB375E8" w16cex:dateUtc="2025-04-23T06:21:00Z"/>
  <w16cex:commentExtensible w16cex:durableId="2B8D6302" w16cex:dateUtc="2025-03-25T09:14:00Z"/>
  <w16cex:commentExtensible w16cex:durableId="286A46AB" w16cex:dateUtc="2025-04-25T12:27:00Z"/>
  <w16cex:commentExtensible w16cex:durableId="0BD8352B" w16cex:dateUtc="2025-04-25T14:30:00Z"/>
  <w16cex:commentExtensible w16cex:durableId="61E255FE" w16cex:dateUtc="2025-04-25T12:27:00Z"/>
  <w16cex:commentExtensible w16cex:durableId="0DF4E9CB" w16cex:dateUtc="2025-04-25T14:27:00Z"/>
  <w16cex:commentExtensible w16cex:durableId="1D43A9E3" w16cex:dateUtc="2025-04-28T07:50:00Z"/>
  <w16cex:commentExtensible w16cex:durableId="4AE50820" w16cex:dateUtc="2025-04-25T14:32:00Z"/>
  <w16cex:commentExtensible w16cex:durableId="2BB47470" w16cex:dateUtc="2025-04-24T00:27:00Z"/>
  <w16cex:commentExtensible w16cex:durableId="2B8D648B" w16cex:dateUtc="2025-03-25T09:21:00Z"/>
  <w16cex:commentExtensible w16cex:durableId="12889F0D" w16cex:dateUtc="2025-04-25T14:37:00Z"/>
  <w16cex:commentExtensible w16cex:durableId="515FFBB8" w16cex:dateUtc="2025-04-25T12:28:00Z"/>
  <w16cex:commentExtensible w16cex:durableId="2BB47CEC" w16cex:dateUtc="2025-04-24T01:03:00Z"/>
  <w16cex:commentExtensible w16cex:durableId="2334267D" w16cex:dateUtc="2025-04-28T07:48:00Z"/>
  <w16cex:commentExtensible w16cex:durableId="44226C68" w16cex:dateUtc="2025-04-25T12:29:00Z"/>
  <w16cex:commentExtensible w16cex:durableId="275AC002" w16cex:dateUtc="2025-04-28T07:47:00Z"/>
  <w16cex:commentExtensible w16cex:durableId="119FF0EE" w16cex:dateUtc="2025-04-25T14:41:00Z"/>
  <w16cex:commentExtensible w16cex:durableId="2BA7DA15" w16cex:dateUtc="2025-04-14T11:01:00Z"/>
  <w16cex:commentExtensible w16cex:durableId="416090D2" w16cex:dateUtc="2025-04-25T14:50:00Z"/>
  <w16cex:commentExtensible w16cex:durableId="26A77D6B" w16cex:dateUtc="2025-04-25T12:30:00Z"/>
  <w16cex:commentExtensible w16cex:durableId="2B8D94D6" w16cex:dateUtc="2025-03-25T12:47:00Z"/>
  <w16cex:commentExtensible w16cex:durableId="1808CED5" w16cex:dateUtc="2025-04-25T14:52:00Z"/>
  <w16cex:commentExtensible w16cex:durableId="49AA7A8E" w16cex:dateUtc="2025-04-25T14:52:00Z"/>
  <w16cex:commentExtensible w16cex:durableId="2BA7D7F4" w16cex:dateUtc="2025-04-14T10:52:00Z"/>
  <w16cex:commentExtensible w16cex:durableId="3C61D3D8" w16cex:dateUtc="2025-04-25T12:31:00Z"/>
  <w16cex:commentExtensible w16cex:durableId="2BB47662" w16cex:dateUtc="2025-04-24T00:35:00Z"/>
  <w16cex:commentExtensible w16cex:durableId="3D84676F" w16cex:dateUtc="2025-04-25T14:54:00Z"/>
  <w16cex:commentExtensible w16cex:durableId="2BA7DA63" w16cex:dateUtc="2025-04-14T11:02:00Z"/>
  <w16cex:commentExtensible w16cex:durableId="2BB340BF" w16cex:dateUtc="2025-04-23T02:34:00Z"/>
  <w16cex:commentExtensible w16cex:durableId="2BB3854F" w16cex:dateUtc="2025-04-23T07:27:00Z"/>
  <w16cex:commentExtensible w16cex:durableId="24C7CF4A" w16cex:dateUtc="2025-04-25T14:56:00Z"/>
  <w16cex:commentExtensible w16cex:durableId="2BA7EF8F" w16cex:dateUtc="2025-04-14T12:33:00Z"/>
  <w16cex:commentExtensible w16cex:durableId="2BA939C5" w16cex:dateUtc="2025-04-15T12:02:00Z"/>
  <w16cex:commentExtensible w16cex:durableId="0D987F55" w16cex:dateUtc="2025-04-25T12:33:00Z"/>
  <w16cex:commentExtensible w16cex:durableId="2BB3414B" w16cex:dateUtc="2025-04-23T02:36:00Z"/>
  <w16cex:commentExtensible w16cex:durableId="2BB383E9" w16cex:dateUtc="2025-04-23T07:21:00Z"/>
  <w16cex:commentExtensible w16cex:durableId="5E94B17F" w16cex:dateUtc="2025-04-25T15:03:00Z"/>
  <w16cex:commentExtensible w16cex:durableId="2BB476FF" w16cex:dateUtc="2025-04-24T00:38:00Z"/>
  <w16cex:commentExtensible w16cex:durableId="2BB37E3C" w16cex:dateUtc="2025-04-23T06:56:00Z"/>
  <w16cex:commentExtensible w16cex:durableId="7FF892C3" w16cex:dateUtc="2025-04-25T15:15:00Z"/>
  <w16cex:commentExtensible w16cex:durableId="50D48590" w16cex:dateUtc="2025-04-25T15:12:00Z"/>
  <w16cex:commentExtensible w16cex:durableId="2BB499BD" w16cex:dateUtc="2025-04-24T03:06:00Z"/>
  <w16cex:commentExtensible w16cex:durableId="2BB37E8B" w16cex:dateUtc="2025-04-23T06:58:00Z"/>
  <w16cex:commentExtensible w16cex:durableId="3B970BA8" w16cex:dateUtc="2025-04-25T15:24:00Z"/>
  <w16cex:commentExtensible w16cex:durableId="2BA7DC68" w16cex:dateUtc="2025-04-14T11:11:00Z"/>
  <w16cex:commentExtensible w16cex:durableId="7A993518" w16cex:dateUtc="2025-04-25T12:34:00Z"/>
  <w16cex:commentExtensible w16cex:durableId="05A7DDFD" w16cex:dateUtc="2025-04-25T15:26:00Z"/>
  <w16cex:commentExtensible w16cex:durableId="2B8D95D7" w16cex:dateUtc="2025-03-25T12:51:00Z"/>
  <w16cex:commentExtensible w16cex:durableId="2BA939EE" w16cex:dateUtc="2025-04-15T12:02:00Z"/>
  <w16cex:commentExtensible w16cex:durableId="08F5E4A8" w16cex:dateUtc="2025-04-25T12:35:00Z"/>
  <w16cex:commentExtensible w16cex:durableId="426C42C4" w16cex:dateUtc="2025-04-25T15:35:00Z"/>
  <w16cex:commentExtensible w16cex:durableId="11953EB1" w16cex:dateUtc="2025-04-28T07:59:00Z"/>
  <w16cex:commentExtensible w16cex:durableId="2B8D6778" w16cex:dateUtc="2025-03-25T09:33:00Z"/>
  <w16cex:commentExtensible w16cex:durableId="2BB3475A" w16cex:dateUtc="2025-04-23T03:02:00Z"/>
  <w16cex:commentExtensible w16cex:durableId="39A3BDD7" w16cex:dateUtc="2025-04-25T15:38:00Z"/>
  <w16cex:commentExtensible w16cex:durableId="2BA7E38D" w16cex:dateUtc="2025-04-14T11:42:00Z"/>
  <w16cex:commentExtensible w16cex:durableId="0F729263" w16cex:dateUtc="2025-04-25T12:36:00Z"/>
  <w16cex:commentExtensible w16cex:durableId="51AD02BC" w16cex:dateUtc="2025-04-25T15:44:00Z"/>
  <w16cex:commentExtensible w16cex:durableId="2BA93A75" w16cex:dateUtc="2025-04-15T12:05:00Z"/>
  <w16cex:commentExtensible w16cex:durableId="09851D47" w16cex:dateUtc="2025-04-25T16:04:00Z"/>
  <w16cex:commentExtensible w16cex:durableId="2BA93B8B" w16cex:dateUtc="2025-04-15T12:09:00Z"/>
  <w16cex:commentExtensible w16cex:durableId="000B8EFD" w16cex:dateUtc="2025-04-25T02:00:00Z"/>
  <w16cex:commentExtensible w16cex:durableId="2BB3850B" w16cex:dateUtc="2025-04-23T07:26:00Z"/>
  <w16cex:commentExtensible w16cex:durableId="5A99AE1C" w16cex:dateUtc="2025-04-25T16:05:00Z"/>
  <w16cex:commentExtensible w16cex:durableId="1AFB6092" w16cex:dateUtc="2025-04-25T02:07:00Z"/>
  <w16cex:commentExtensible w16cex:durableId="2BB49A7A" w16cex:dateUtc="2025-04-24T03:09: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E3E9746" w16cex:dateUtc="2025-04-25T12:38:00Z"/>
  <w16cex:commentExtensible w16cex:durableId="2BABC47F" w16cex:dateUtc="2025-04-17T10:18:00Z"/>
  <w16cex:commentExtensible w16cex:durableId="2BB4C092" w16cex:dateUtc="2025-04-24T05:52:00Z"/>
  <w16cex:commentExtensible w16cex:durableId="537601C1" w16cex:dateUtc="2025-04-25T12:38:00Z"/>
  <w16cex:commentExtensible w16cex:durableId="2BB4BF93" w16cex:dateUtc="2025-04-24T05:48:00Z"/>
  <w16cex:commentExtensible w16cex:durableId="2BA7ED9E" w16cex:dateUtc="2025-04-14T12:25:00Z"/>
  <w16cex:commentExtensible w16cex:durableId="2BA9410E" w16cex:dateUtc="2025-04-15T12:33:00Z"/>
  <w16cex:commentExtensible w16cex:durableId="2BB34B9E" w16cex:dateUtc="2025-04-23T03:21:00Z"/>
  <w16cex:commentExtensible w16cex:durableId="2B8D6B6C" w16cex:dateUtc="2025-03-25T09:50:00Z"/>
  <w16cex:commentExtensible w16cex:durableId="2BA93E3E" w16cex:dateUtc="2025-04-15T12:21:00Z"/>
  <w16cex:commentExtensible w16cex:durableId="2BB33FB0" w16cex:dateUtc="2025-04-23T02:30:00Z"/>
  <w16cex:commentExtensible w16cex:durableId="2BB380C8" w16cex:dateUtc="2025-04-23T07:07:00Z"/>
  <w16cex:commentExtensible w16cex:durableId="3746B170" w16cex:dateUtc="2025-04-28T08:01:00Z"/>
  <w16cex:commentExtensible w16cex:durableId="0A99E497" w16cex:dateUtc="2025-04-25T02:19:00Z"/>
  <w16cex:commentExtensible w16cex:durableId="2BA940F5" w16cex:dateUtc="2025-04-15T12:32:00Z"/>
  <w16cex:commentExtensible w16cex:durableId="2BB34C3B" w16cex:dateUtc="2025-04-23T03:23:00Z"/>
  <w16cex:commentExtensible w16cex:durableId="2B8D6F70" w16cex:dateUtc="2025-03-25T10:07:00Z"/>
  <w16cex:commentExtensible w16cex:durableId="2BA941C6" w16cex:dateUtc="2025-04-15T12:36:00Z"/>
  <w16cex:commentExtensible w16cex:durableId="2BA7DCA4" w16cex:dateUtc="2025-04-14T11:12:00Z"/>
  <w16cex:commentExtensible w16cex:durableId="2BA7DB50" w16cex:dateUtc="2025-04-14T11:06:00Z"/>
  <w16cex:commentExtensible w16cex:durableId="2BAA0C30" w16cex:dateUtc="2025-04-16T03:00: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BB34B38" w16cex:dateUtc="2025-04-23T03:19:00Z"/>
  <w16cex:commentExtensible w16cex:durableId="2BAA0E2F" w16cex:dateUtc="2025-04-16T03:00:00Z"/>
  <w16cex:commentExtensible w16cex:durableId="2BA79D08" w16cex:dateUtc="2025-04-14T06:41:00Z"/>
  <w16cex:commentExtensible w16cex:durableId="2BB34CFB" w16cex:dateUtc="2025-04-23T03:26:00Z"/>
  <w16cex:commentExtensible w16cex:durableId="2BB38131" w16cex:dateUtc="2025-04-23T07:09: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CFDFF13" w16cid:durableId="2CFDFF13"/>
  <w16cid:commentId w16cid:paraId="60C3B18A" w16cid:durableId="60C3B18A"/>
  <w16cid:commentId w16cid:paraId="75AD9233" w16cid:durableId="370C9355"/>
  <w16cid:commentId w16cid:paraId="1F2F469E" w16cid:durableId="2BB33A36"/>
  <w16cid:commentId w16cid:paraId="2D4A4B90" w16cid:durableId="2BB371CF"/>
  <w16cid:commentId w16cid:paraId="34F6D4F5" w16cid:durableId="73B81066"/>
  <w16cid:commentId w16cid:paraId="1CF527E3" w16cid:durableId="4A7752DA"/>
  <w16cid:commentId w16cid:paraId="2CE555F6" w16cid:durableId="2BA92A1F"/>
  <w16cid:commentId w16cid:paraId="3E288F94" w16cid:durableId="3E288F94"/>
  <w16cid:commentId w16cid:paraId="62FDCDCF" w16cid:durableId="2765B70A"/>
  <w16cid:commentId w16cid:paraId="2A72B3AD" w16cid:durableId="2BAA0885"/>
  <w16cid:commentId w16cid:paraId="1C3C48D2" w16cid:durableId="47C2BC03"/>
  <w16cid:commentId w16cid:paraId="32181BDD" w16cid:durableId="4E878740"/>
  <w16cid:commentId w16cid:paraId="4304C7FC" w16cid:durableId="1B97A09E"/>
  <w16cid:commentId w16cid:paraId="65D36952" w16cid:durableId="2BB47AB5"/>
  <w16cid:commentId w16cid:paraId="49FDC32D" w16cid:durableId="49FDC32D"/>
  <w16cid:commentId w16cid:paraId="0C395F52" w16cid:durableId="2BB33B7A"/>
  <w16cid:commentId w16cid:paraId="1FC675E8" w16cid:durableId="2BB375E8"/>
  <w16cid:commentId w16cid:paraId="7D7AD9C4" w16cid:durableId="2B8D6302"/>
  <w16cid:commentId w16cid:paraId="6B393B0C" w16cid:durableId="286A46AB"/>
  <w16cid:commentId w16cid:paraId="30EB52F2" w16cid:durableId="30EB52F2"/>
  <w16cid:commentId w16cid:paraId="05F1EBCE" w16cid:durableId="0BD8352B"/>
  <w16cid:commentId w16cid:paraId="5B1CF451" w16cid:durableId="61E255FE"/>
  <w16cid:commentId w16cid:paraId="72250FB0" w16cid:durableId="0DF4E9CB"/>
  <w16cid:commentId w16cid:paraId="3E6B0262" w16cid:durableId="1D43A9E3"/>
  <w16cid:commentId w16cid:paraId="3354E5CF" w16cid:durableId="4AE50820"/>
  <w16cid:commentId w16cid:paraId="0C9D4129" w16cid:durableId="2BB47470"/>
  <w16cid:commentId w16cid:paraId="0D0319A4" w16cid:durableId="2B8D648B"/>
  <w16cid:commentId w16cid:paraId="24E4E867" w16cid:durableId="12889F0D"/>
  <w16cid:commentId w16cid:paraId="304D8766" w16cid:durableId="515FFBB8"/>
  <w16cid:commentId w16cid:paraId="19B9498B" w16cid:durableId="2BB47CEC"/>
  <w16cid:commentId w16cid:paraId="68B08C6B" w16cid:durableId="2334267D"/>
  <w16cid:commentId w16cid:paraId="50961B5A" w16cid:durableId="44226C68"/>
  <w16cid:commentId w16cid:paraId="7CEEC4FC" w16cid:durableId="275AC002"/>
  <w16cid:commentId w16cid:paraId="2E83EA18" w16cid:durableId="2E83EA18"/>
  <w16cid:commentId w16cid:paraId="3D9DD529" w16cid:durableId="119FF0EE"/>
  <w16cid:commentId w16cid:paraId="6A6DAF8E" w16cid:durableId="2BA7DA15"/>
  <w16cid:commentId w16cid:paraId="35CAEDF7" w16cid:durableId="416090D2"/>
  <w16cid:commentId w16cid:paraId="12CD4C7E" w16cid:durableId="26A77D6B"/>
  <w16cid:commentId w16cid:paraId="21BBD605" w16cid:durableId="2B8D94D6"/>
  <w16cid:commentId w16cid:paraId="13C6EB88" w16cid:durableId="1808CED5"/>
  <w16cid:commentId w16cid:paraId="76F833C9" w16cid:durableId="49AA7A8E"/>
  <w16cid:commentId w16cid:paraId="5926AA30" w16cid:durableId="2BA7D7F4"/>
  <w16cid:commentId w16cid:paraId="2F0FAE34" w16cid:durableId="3C61D3D8"/>
  <w16cid:commentId w16cid:paraId="34D92AFF" w16cid:durableId="2BB47662"/>
  <w16cid:commentId w16cid:paraId="48C7A9DB" w16cid:durableId="3D84676F"/>
  <w16cid:commentId w16cid:paraId="37E25584" w16cid:durableId="37E25584"/>
  <w16cid:commentId w16cid:paraId="7E7496FB" w16cid:durableId="2BA7DA63"/>
  <w16cid:commentId w16cid:paraId="5FC9FCDB" w16cid:durableId="2BB340BF"/>
  <w16cid:commentId w16cid:paraId="7D9AD6D5" w16cid:durableId="2BB3854F"/>
  <w16cid:commentId w16cid:paraId="0C949818" w16cid:durableId="24C7CF4A"/>
  <w16cid:commentId w16cid:paraId="53591609" w16cid:durableId="2BA7EF8F"/>
  <w16cid:commentId w16cid:paraId="0AB322BD" w16cid:durableId="0AB322BD"/>
  <w16cid:commentId w16cid:paraId="3FB5A60F" w16cid:durableId="2BA939C5"/>
  <w16cid:commentId w16cid:paraId="03B34701" w16cid:durableId="0D987F55"/>
  <w16cid:commentId w16cid:paraId="77B04986" w16cid:durableId="77B04986"/>
  <w16cid:commentId w16cid:paraId="3F818564" w16cid:durableId="2BB3414B"/>
  <w16cid:commentId w16cid:paraId="709EBBAF" w16cid:durableId="2BB383E9"/>
  <w16cid:commentId w16cid:paraId="781B1F10" w16cid:durableId="5E94B17F"/>
  <w16cid:commentId w16cid:paraId="7E00913D" w16cid:durableId="2BB476FF"/>
  <w16cid:commentId w16cid:paraId="30029A40" w16cid:durableId="2BB37E3C"/>
  <w16cid:commentId w16cid:paraId="7D78D9D0" w16cid:durableId="7FF892C3"/>
  <w16cid:commentId w16cid:paraId="69BB8664" w16cid:durableId="50D48590"/>
  <w16cid:commentId w16cid:paraId="47C4CB90" w16cid:durableId="2BB499BD"/>
  <w16cid:commentId w16cid:paraId="12C97391" w16cid:durableId="2BB37E8B"/>
  <w16cid:commentId w16cid:paraId="3DC9E017" w16cid:durableId="3B970BA8"/>
  <w16cid:commentId w16cid:paraId="384D35AC" w16cid:durableId="2BA7DC68"/>
  <w16cid:commentId w16cid:paraId="359CBB5D" w16cid:durableId="7A993518"/>
  <w16cid:commentId w16cid:paraId="674E0F6C" w16cid:durableId="05A7DDFD"/>
  <w16cid:commentId w16cid:paraId="3E23B128" w16cid:durableId="2B8D95D7"/>
  <w16cid:commentId w16cid:paraId="173B23A3" w16cid:durableId="2BA939EE"/>
  <w16cid:commentId w16cid:paraId="157FAE89" w16cid:durableId="08F5E4A8"/>
  <w16cid:commentId w16cid:paraId="441BADE1" w16cid:durableId="426C42C4"/>
  <w16cid:commentId w16cid:paraId="08079F13" w16cid:durableId="11953EB1"/>
  <w16cid:commentId w16cid:paraId="1FB52DDC" w16cid:durableId="2B8D6778"/>
  <w16cid:commentId w16cid:paraId="285BAD04" w16cid:durableId="2BB3475A"/>
  <w16cid:commentId w16cid:paraId="3E9EF8C2" w16cid:durableId="39A3BDD7"/>
  <w16cid:commentId w16cid:paraId="7A884F60" w16cid:durableId="2BA7E38D"/>
  <w16cid:commentId w16cid:paraId="78921880" w16cid:durableId="0F729263"/>
  <w16cid:commentId w16cid:paraId="47E88A12" w16cid:durableId="51AD02BC"/>
  <w16cid:commentId w16cid:paraId="3460B5ED" w16cid:durableId="2BA93A75"/>
  <w16cid:commentId w16cid:paraId="07A17C98" w16cid:durableId="09851D47"/>
  <w16cid:commentId w16cid:paraId="65186C04" w16cid:durableId="2BA93B8B"/>
  <w16cid:commentId w16cid:paraId="6573FF0A" w16cid:durableId="6573FF0A"/>
  <w16cid:commentId w16cid:paraId="581FB330" w16cid:durableId="000B8EFD"/>
  <w16cid:commentId w16cid:paraId="0DBBF1C7" w16cid:durableId="0DBBF1C7"/>
  <w16cid:commentId w16cid:paraId="0BAD0319" w16cid:durableId="2BB3850B"/>
  <w16cid:commentId w16cid:paraId="3720834C" w16cid:durableId="5A99AE1C"/>
  <w16cid:commentId w16cid:paraId="3B74BF29" w16cid:durableId="3B74BF29"/>
  <w16cid:commentId w16cid:paraId="176E9C91" w16cid:durableId="1AFB6092"/>
  <w16cid:commentId w16cid:paraId="36E384CB" w16cid:durableId="2BB49A7A"/>
  <w16cid:commentId w16cid:paraId="4C880A1F" w16cid:durableId="4C880A1F"/>
  <w16cid:commentId w16cid:paraId="19897B89" w16cid:durableId="2BA91192"/>
  <w16cid:commentId w16cid:paraId="491B0F8F" w16cid:durableId="2BA7F4C6"/>
  <w16cid:commentId w16cid:paraId="38425F56" w16cid:durableId="2BA94042"/>
  <w16cid:commentId w16cid:paraId="5725FC46" w16cid:durableId="2BB49BC8"/>
  <w16cid:commentId w16cid:paraId="38EBDE7F" w16cid:durableId="2E3E9746"/>
  <w16cid:commentId w16cid:paraId="39CE49D9" w16cid:durableId="2BABC47F"/>
  <w16cid:commentId w16cid:paraId="7F3ADB34" w16cid:durableId="7F3ADB34"/>
  <w16cid:commentId w16cid:paraId="0097DB5C" w16cid:durableId="2BB4C092"/>
  <w16cid:commentId w16cid:paraId="554A8B0D" w16cid:durableId="537601C1"/>
  <w16cid:commentId w16cid:paraId="2A9A320B" w16cid:durableId="2BB4BF93"/>
  <w16cid:commentId w16cid:paraId="05A312C0" w16cid:durableId="2BA7ED9E"/>
  <w16cid:commentId w16cid:paraId="3A72D014" w16cid:durableId="2BA9410E"/>
  <w16cid:commentId w16cid:paraId="758B07CF" w16cid:durableId="2BB34B9E"/>
  <w16cid:commentId w16cid:paraId="49915E19" w16cid:durableId="2B8D6B6C"/>
  <w16cid:commentId w16cid:paraId="011F7B5B" w16cid:durableId="2BA93E3E"/>
  <w16cid:commentId w16cid:paraId="29C1265C" w16cid:durableId="29C1265C"/>
  <w16cid:commentId w16cid:paraId="2F4F0F90" w16cid:durableId="2BB33FB0"/>
  <w16cid:commentId w16cid:paraId="67784E34" w16cid:durableId="2BB380C8"/>
  <w16cid:commentId w16cid:paraId="0725722C" w16cid:durableId="3746B170"/>
  <w16cid:commentId w16cid:paraId="61569E53" w16cid:durableId="0A99E497"/>
  <w16cid:commentId w16cid:paraId="584DEB73" w16cid:durableId="2BA940F5"/>
  <w16cid:commentId w16cid:paraId="1BAB305C" w16cid:durableId="2BB34C3B"/>
  <w16cid:commentId w16cid:paraId="5F1E3909" w16cid:durableId="2B8D6F70"/>
  <w16cid:commentId w16cid:paraId="12AF8CA6" w16cid:durableId="12AF8CA6"/>
  <w16cid:commentId w16cid:paraId="6179979B" w16cid:durableId="2BA941C6"/>
  <w16cid:commentId w16cid:paraId="16EF18BB" w16cid:durableId="2BA7DCA4"/>
  <w16cid:commentId w16cid:paraId="2D026822" w16cid:durableId="2BA7DB50"/>
  <w16cid:commentId w16cid:paraId="78606C22" w16cid:durableId="2BAA0C30"/>
  <w16cid:commentId w16cid:paraId="4164D1C2" w16cid:durableId="4164D1C2"/>
  <w16cid:commentId w16cid:paraId="40AE69E7" w16cid:durableId="2BA79E5A"/>
  <w16cid:commentId w16cid:paraId="262641D7" w16cid:durableId="2BA79D77"/>
  <w16cid:commentId w16cid:paraId="581FD97F" w16cid:durableId="2BAA0D15"/>
  <w16cid:commentId w16cid:paraId="22AC2425" w16cid:durableId="2BA7F346"/>
  <w16cid:commentId w16cid:paraId="74C69900" w16cid:durableId="2BB34B38"/>
  <w16cid:commentId w16cid:paraId="56C2D95D" w16cid:durableId="2BAA0E2F"/>
  <w16cid:commentId w16cid:paraId="6E3C8FCF" w16cid:durableId="6E3C8FCF"/>
  <w16cid:commentId w16cid:paraId="6C72CB89" w16cid:durableId="2BA79D08"/>
  <w16cid:commentId w16cid:paraId="0CE3D5EC" w16cid:durableId="2BB34CFB"/>
  <w16cid:commentId w16cid:paraId="38722070" w16cid:durableId="2BB38131"/>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0619D8" w14:textId="77777777" w:rsidR="00316808" w:rsidRDefault="00316808">
      <w:r>
        <w:separator/>
      </w:r>
    </w:p>
  </w:endnote>
  <w:endnote w:type="continuationSeparator" w:id="0">
    <w:p w14:paraId="08E1663C" w14:textId="77777777" w:rsidR="00316808" w:rsidRDefault="003168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MS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D30C04" w14:textId="77777777" w:rsidR="000C62C9" w:rsidRDefault="000C62C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B258C69" w14:textId="77777777" w:rsidR="000C62C9" w:rsidRDefault="000C62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BA6755" w14:textId="77777777" w:rsidR="000C62C9" w:rsidRDefault="000C62C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EA255E" w:rsidRDefault="00EA255E">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6B8FE" w14:textId="77777777" w:rsidR="00FB3C04" w:rsidRDefault="00FB3C0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8AF139" w14:textId="77777777" w:rsidR="00316808" w:rsidRDefault="00316808">
      <w:r>
        <w:separator/>
      </w:r>
    </w:p>
  </w:footnote>
  <w:footnote w:type="continuationSeparator" w:id="0">
    <w:p w14:paraId="55026B2D" w14:textId="77777777" w:rsidR="00316808" w:rsidRDefault="003168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D5D500" w14:textId="77777777" w:rsidR="000C62C9" w:rsidRDefault="000C62C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6FA493" w14:textId="77777777" w:rsidR="000C62C9" w:rsidRDefault="000C62C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C06B45" w14:textId="77777777" w:rsidR="000C62C9" w:rsidRDefault="000C62C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042E016D" w:rsidR="00EA255E" w:rsidRDefault="00EA255E">
    <w:pPr>
      <w:framePr w:h="284" w:hRule="exact" w:wrap="around" w:vAnchor="text" w:hAnchor="margin" w:xAlign="right" w:y="1"/>
      <w:rPr>
        <w:rFonts w:ascii="Arial" w:hAnsi="Arial" w:cs="Arial"/>
        <w:b/>
        <w:sz w:val="18"/>
        <w:szCs w:val="18"/>
      </w:rPr>
    </w:pP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73F9743B" w:rsidR="00EA255E" w:rsidRDefault="00EA255E">
    <w:pPr>
      <w:framePr w:h="284" w:hRule="exact" w:wrap="around" w:vAnchor="text" w:hAnchor="margin" w:y="7"/>
      <w:rPr>
        <w:rFonts w:ascii="Arial" w:hAnsi="Arial" w:cs="Arial"/>
        <w:b/>
        <w:sz w:val="18"/>
        <w:szCs w:val="18"/>
      </w:rPr>
    </w:pPr>
  </w:p>
  <w:p w14:paraId="1024E63D" w14:textId="77777777" w:rsidR="00EA255E" w:rsidRDefault="00EA255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EFCF47" w14:textId="43ED0022" w:rsidR="00FB3C04" w:rsidRDefault="00FB3C04">
    <w:pPr>
      <w:framePr w:h="284" w:hRule="exact" w:wrap="around" w:vAnchor="text" w:hAnchor="margin" w:xAlign="right" w:y="1"/>
      <w:rPr>
        <w:rFonts w:ascii="Arial" w:hAnsi="Arial" w:cs="Arial"/>
        <w:b/>
        <w:sz w:val="18"/>
        <w:szCs w:val="18"/>
      </w:rPr>
    </w:pP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762AE633" w:rsidR="00FB3C04" w:rsidRDefault="00FB3C04">
    <w:pPr>
      <w:framePr w:h="284" w:hRule="exact" w:wrap="around" w:vAnchor="text" w:hAnchor="margin" w:y="7"/>
      <w:rPr>
        <w:rFonts w:ascii="Arial" w:hAnsi="Arial" w:cs="Arial"/>
        <w:b/>
        <w:sz w:val="18"/>
        <w:szCs w:val="18"/>
      </w:rPr>
    </w:pPr>
  </w:p>
  <w:p w14:paraId="70AFBA56" w14:textId="77777777" w:rsidR="00FB3C04" w:rsidRDefault="00FB3C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834AC6"/>
    <w:multiLevelType w:val="hybridMultilevel"/>
    <w:tmpl w:val="78329C92"/>
    <w:lvl w:ilvl="0" w:tplc="9156FD5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2"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D446D7F"/>
    <w:multiLevelType w:val="hybridMultilevel"/>
    <w:tmpl w:val="CD340232"/>
    <w:lvl w:ilvl="0" w:tplc="BD526CB4">
      <w:numFmt w:val="bullet"/>
      <w:lvlText w:val="-"/>
      <w:lvlJc w:val="left"/>
      <w:pPr>
        <w:ind w:left="720" w:hanging="360"/>
      </w:pPr>
      <w:rPr>
        <w:rFonts w:ascii="Times New Roman" w:eastAsia="SimSu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835878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786336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91064690">
    <w:abstractNumId w:val="11"/>
  </w:num>
  <w:num w:numId="4" w16cid:durableId="1843816647">
    <w:abstractNumId w:val="26"/>
  </w:num>
  <w:num w:numId="5" w16cid:durableId="521012105">
    <w:abstractNumId w:val="9"/>
  </w:num>
  <w:num w:numId="6" w16cid:durableId="864172482">
    <w:abstractNumId w:val="7"/>
  </w:num>
  <w:num w:numId="7" w16cid:durableId="483008571">
    <w:abstractNumId w:val="6"/>
  </w:num>
  <w:num w:numId="8" w16cid:durableId="28723986">
    <w:abstractNumId w:val="5"/>
  </w:num>
  <w:num w:numId="9" w16cid:durableId="2066365509">
    <w:abstractNumId w:val="4"/>
  </w:num>
  <w:num w:numId="10" w16cid:durableId="150754405">
    <w:abstractNumId w:val="8"/>
  </w:num>
  <w:num w:numId="11" w16cid:durableId="735475562">
    <w:abstractNumId w:val="3"/>
  </w:num>
  <w:num w:numId="12" w16cid:durableId="1752652426">
    <w:abstractNumId w:val="2"/>
  </w:num>
  <w:num w:numId="13" w16cid:durableId="832333317">
    <w:abstractNumId w:val="1"/>
  </w:num>
  <w:num w:numId="14" w16cid:durableId="1521509701">
    <w:abstractNumId w:val="0"/>
  </w:num>
  <w:num w:numId="15" w16cid:durableId="1759211710">
    <w:abstractNumId w:val="24"/>
  </w:num>
  <w:num w:numId="16" w16cid:durableId="200752819">
    <w:abstractNumId w:val="28"/>
  </w:num>
  <w:num w:numId="17" w16cid:durableId="281421090">
    <w:abstractNumId w:val="29"/>
  </w:num>
  <w:num w:numId="18" w16cid:durableId="433675067">
    <w:abstractNumId w:val="18"/>
  </w:num>
  <w:num w:numId="19" w16cid:durableId="926573811">
    <w:abstractNumId w:val="23"/>
  </w:num>
  <w:num w:numId="20" w16cid:durableId="1098983759">
    <w:abstractNumId w:val="14"/>
  </w:num>
  <w:num w:numId="21" w16cid:durableId="1381592222">
    <w:abstractNumId w:val="15"/>
  </w:num>
  <w:num w:numId="22" w16cid:durableId="1100028330">
    <w:abstractNumId w:val="22"/>
  </w:num>
  <w:num w:numId="23" w16cid:durableId="1071583944">
    <w:abstractNumId w:val="27"/>
  </w:num>
  <w:num w:numId="24" w16cid:durableId="2022932165">
    <w:abstractNumId w:val="17"/>
  </w:num>
  <w:num w:numId="25" w16cid:durableId="1377006709">
    <w:abstractNumId w:val="12"/>
  </w:num>
  <w:num w:numId="26" w16cid:durableId="101580955">
    <w:abstractNumId w:val="25"/>
  </w:num>
  <w:num w:numId="27" w16cid:durableId="1797020635">
    <w:abstractNumId w:val="28"/>
  </w:num>
  <w:num w:numId="28" w16cid:durableId="1966697511">
    <w:abstractNumId w:val="21"/>
  </w:num>
  <w:num w:numId="29" w16cid:durableId="1976250157">
    <w:abstractNumId w:val="19"/>
  </w:num>
  <w:num w:numId="30" w16cid:durableId="162597243">
    <w:abstractNumId w:val="20"/>
  </w:num>
  <w:num w:numId="31" w16cid:durableId="1012800911">
    <w:abstractNumId w:val="16"/>
  </w:num>
  <w:num w:numId="32" w16cid:durableId="601381138">
    <w:abstractNumId w:val="13"/>
  </w:num>
  <w:num w:numId="33" w16cid:durableId="58059936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ZTE(Eswar)">
    <w15:presenceInfo w15:providerId="None" w15:userId="ZTE(Eswar)"/>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vivo(Boubacar)">
    <w15:presenceInfo w15:providerId="None" w15:userId="vivo(Boubacar)"/>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doNotDisplayPageBoundaries/>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66CA"/>
    <w:rsid w:val="000270B9"/>
    <w:rsid w:val="00033397"/>
    <w:rsid w:val="000365DA"/>
    <w:rsid w:val="00040095"/>
    <w:rsid w:val="000410B8"/>
    <w:rsid w:val="00041306"/>
    <w:rsid w:val="000414D0"/>
    <w:rsid w:val="000440CC"/>
    <w:rsid w:val="00051834"/>
    <w:rsid w:val="00054A22"/>
    <w:rsid w:val="00062023"/>
    <w:rsid w:val="000655A6"/>
    <w:rsid w:val="00070D01"/>
    <w:rsid w:val="000737A9"/>
    <w:rsid w:val="00077246"/>
    <w:rsid w:val="00080512"/>
    <w:rsid w:val="00082F60"/>
    <w:rsid w:val="00087092"/>
    <w:rsid w:val="00087C50"/>
    <w:rsid w:val="000900FE"/>
    <w:rsid w:val="000A0BC1"/>
    <w:rsid w:val="000A2F01"/>
    <w:rsid w:val="000A598A"/>
    <w:rsid w:val="000A6E47"/>
    <w:rsid w:val="000C3D85"/>
    <w:rsid w:val="000C47C3"/>
    <w:rsid w:val="000C62C9"/>
    <w:rsid w:val="000D0B42"/>
    <w:rsid w:val="000D58AB"/>
    <w:rsid w:val="000D5A8B"/>
    <w:rsid w:val="000D61DF"/>
    <w:rsid w:val="000E2A72"/>
    <w:rsid w:val="000E3080"/>
    <w:rsid w:val="000F43A8"/>
    <w:rsid w:val="000F7D1E"/>
    <w:rsid w:val="00105EB1"/>
    <w:rsid w:val="0013040B"/>
    <w:rsid w:val="00131381"/>
    <w:rsid w:val="00131FA0"/>
    <w:rsid w:val="00133525"/>
    <w:rsid w:val="00135CB3"/>
    <w:rsid w:val="00136ABD"/>
    <w:rsid w:val="00140584"/>
    <w:rsid w:val="00140BC6"/>
    <w:rsid w:val="00143C3F"/>
    <w:rsid w:val="0014761F"/>
    <w:rsid w:val="001511FF"/>
    <w:rsid w:val="00156FB2"/>
    <w:rsid w:val="00163BAF"/>
    <w:rsid w:val="00167EC7"/>
    <w:rsid w:val="00173E3B"/>
    <w:rsid w:val="00174E78"/>
    <w:rsid w:val="0018657C"/>
    <w:rsid w:val="00191C66"/>
    <w:rsid w:val="0019620E"/>
    <w:rsid w:val="00196BFC"/>
    <w:rsid w:val="001A4C42"/>
    <w:rsid w:val="001A7420"/>
    <w:rsid w:val="001B004D"/>
    <w:rsid w:val="001B1D62"/>
    <w:rsid w:val="001B6637"/>
    <w:rsid w:val="001C01EB"/>
    <w:rsid w:val="001C21C3"/>
    <w:rsid w:val="001C5EF9"/>
    <w:rsid w:val="001C683B"/>
    <w:rsid w:val="001D02C2"/>
    <w:rsid w:val="001D4B30"/>
    <w:rsid w:val="001F0C1D"/>
    <w:rsid w:val="001F1132"/>
    <w:rsid w:val="001F168B"/>
    <w:rsid w:val="001F2561"/>
    <w:rsid w:val="001F3363"/>
    <w:rsid w:val="002013B2"/>
    <w:rsid w:val="00207DA1"/>
    <w:rsid w:val="0021056C"/>
    <w:rsid w:val="002135D0"/>
    <w:rsid w:val="002175E2"/>
    <w:rsid w:val="00217DFB"/>
    <w:rsid w:val="002203F1"/>
    <w:rsid w:val="002212A7"/>
    <w:rsid w:val="00224D57"/>
    <w:rsid w:val="00224D76"/>
    <w:rsid w:val="00226326"/>
    <w:rsid w:val="0023253D"/>
    <w:rsid w:val="002347A2"/>
    <w:rsid w:val="00236B0B"/>
    <w:rsid w:val="00237758"/>
    <w:rsid w:val="0025181F"/>
    <w:rsid w:val="00255C5C"/>
    <w:rsid w:val="002675F0"/>
    <w:rsid w:val="00275F52"/>
    <w:rsid w:val="002760EE"/>
    <w:rsid w:val="0028510C"/>
    <w:rsid w:val="00287C3F"/>
    <w:rsid w:val="00293B8C"/>
    <w:rsid w:val="00294B96"/>
    <w:rsid w:val="002A0AA5"/>
    <w:rsid w:val="002A105E"/>
    <w:rsid w:val="002A1502"/>
    <w:rsid w:val="002A500B"/>
    <w:rsid w:val="002B6339"/>
    <w:rsid w:val="002C01F2"/>
    <w:rsid w:val="002C1FD2"/>
    <w:rsid w:val="002C3096"/>
    <w:rsid w:val="002C72BD"/>
    <w:rsid w:val="002D0D27"/>
    <w:rsid w:val="002D4214"/>
    <w:rsid w:val="002D4500"/>
    <w:rsid w:val="002E00EE"/>
    <w:rsid w:val="002E2058"/>
    <w:rsid w:val="002E3D52"/>
    <w:rsid w:val="002F478B"/>
    <w:rsid w:val="00315B85"/>
    <w:rsid w:val="00316808"/>
    <w:rsid w:val="003172DC"/>
    <w:rsid w:val="003324EC"/>
    <w:rsid w:val="00345A52"/>
    <w:rsid w:val="0035102C"/>
    <w:rsid w:val="00351E6D"/>
    <w:rsid w:val="0035462D"/>
    <w:rsid w:val="00354AB7"/>
    <w:rsid w:val="00356428"/>
    <w:rsid w:val="00356555"/>
    <w:rsid w:val="0036143F"/>
    <w:rsid w:val="003617BC"/>
    <w:rsid w:val="00362F7F"/>
    <w:rsid w:val="00366743"/>
    <w:rsid w:val="00374D58"/>
    <w:rsid w:val="003765B8"/>
    <w:rsid w:val="00386C20"/>
    <w:rsid w:val="00390CDA"/>
    <w:rsid w:val="00394424"/>
    <w:rsid w:val="00397729"/>
    <w:rsid w:val="003A5E5A"/>
    <w:rsid w:val="003B4386"/>
    <w:rsid w:val="003C3971"/>
    <w:rsid w:val="003D3659"/>
    <w:rsid w:val="003E01D1"/>
    <w:rsid w:val="003E26D5"/>
    <w:rsid w:val="003E3B8C"/>
    <w:rsid w:val="003E75AF"/>
    <w:rsid w:val="003F417F"/>
    <w:rsid w:val="003F4230"/>
    <w:rsid w:val="003F68DE"/>
    <w:rsid w:val="003F7806"/>
    <w:rsid w:val="003F7D1E"/>
    <w:rsid w:val="00400FBA"/>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CC"/>
    <w:rsid w:val="004A17E3"/>
    <w:rsid w:val="004A5016"/>
    <w:rsid w:val="004A5559"/>
    <w:rsid w:val="004A6B8A"/>
    <w:rsid w:val="004B1306"/>
    <w:rsid w:val="004B37F5"/>
    <w:rsid w:val="004C30AC"/>
    <w:rsid w:val="004C6145"/>
    <w:rsid w:val="004C74EB"/>
    <w:rsid w:val="004D3578"/>
    <w:rsid w:val="004D568C"/>
    <w:rsid w:val="004E207D"/>
    <w:rsid w:val="004E213A"/>
    <w:rsid w:val="004E339D"/>
    <w:rsid w:val="004E5502"/>
    <w:rsid w:val="004F0988"/>
    <w:rsid w:val="004F1A9F"/>
    <w:rsid w:val="004F3340"/>
    <w:rsid w:val="004F44EA"/>
    <w:rsid w:val="004F4513"/>
    <w:rsid w:val="004F4BC6"/>
    <w:rsid w:val="004F6144"/>
    <w:rsid w:val="00511CF6"/>
    <w:rsid w:val="0051495D"/>
    <w:rsid w:val="00524E15"/>
    <w:rsid w:val="00530029"/>
    <w:rsid w:val="0053388B"/>
    <w:rsid w:val="00535773"/>
    <w:rsid w:val="00543E6C"/>
    <w:rsid w:val="0055028E"/>
    <w:rsid w:val="005528E8"/>
    <w:rsid w:val="005574B3"/>
    <w:rsid w:val="00561495"/>
    <w:rsid w:val="00561F6C"/>
    <w:rsid w:val="0056403E"/>
    <w:rsid w:val="00565087"/>
    <w:rsid w:val="005709FA"/>
    <w:rsid w:val="00572345"/>
    <w:rsid w:val="00574C32"/>
    <w:rsid w:val="00574DBD"/>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31F72"/>
    <w:rsid w:val="0063419F"/>
    <w:rsid w:val="0063455E"/>
    <w:rsid w:val="0063543D"/>
    <w:rsid w:val="00636BD6"/>
    <w:rsid w:val="00640023"/>
    <w:rsid w:val="0064526B"/>
    <w:rsid w:val="00646865"/>
    <w:rsid w:val="00647114"/>
    <w:rsid w:val="00651FB5"/>
    <w:rsid w:val="00667422"/>
    <w:rsid w:val="006708F5"/>
    <w:rsid w:val="00670CF4"/>
    <w:rsid w:val="006904BD"/>
    <w:rsid w:val="006910CE"/>
    <w:rsid w:val="006912E9"/>
    <w:rsid w:val="00695FEE"/>
    <w:rsid w:val="006A0350"/>
    <w:rsid w:val="006A1B37"/>
    <w:rsid w:val="006A323F"/>
    <w:rsid w:val="006A332F"/>
    <w:rsid w:val="006B30D0"/>
    <w:rsid w:val="006B7638"/>
    <w:rsid w:val="006C1DEF"/>
    <w:rsid w:val="006C3D95"/>
    <w:rsid w:val="006C4627"/>
    <w:rsid w:val="006C6513"/>
    <w:rsid w:val="006C69DE"/>
    <w:rsid w:val="006D2CBD"/>
    <w:rsid w:val="006D3206"/>
    <w:rsid w:val="006D7419"/>
    <w:rsid w:val="006E5C86"/>
    <w:rsid w:val="006E770F"/>
    <w:rsid w:val="006F31A2"/>
    <w:rsid w:val="007000D6"/>
    <w:rsid w:val="00701116"/>
    <w:rsid w:val="0071174C"/>
    <w:rsid w:val="00712223"/>
    <w:rsid w:val="007131A0"/>
    <w:rsid w:val="0071356E"/>
    <w:rsid w:val="00713C44"/>
    <w:rsid w:val="00714554"/>
    <w:rsid w:val="00731012"/>
    <w:rsid w:val="00734A5B"/>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A4965"/>
    <w:rsid w:val="007A68BF"/>
    <w:rsid w:val="007A6F07"/>
    <w:rsid w:val="007B600E"/>
    <w:rsid w:val="007C7B91"/>
    <w:rsid w:val="007D00CB"/>
    <w:rsid w:val="007D2143"/>
    <w:rsid w:val="007D5D73"/>
    <w:rsid w:val="007E1FD7"/>
    <w:rsid w:val="007E7256"/>
    <w:rsid w:val="007F04A5"/>
    <w:rsid w:val="007F0F4A"/>
    <w:rsid w:val="007F1A74"/>
    <w:rsid w:val="007F4F67"/>
    <w:rsid w:val="007F6953"/>
    <w:rsid w:val="00800E40"/>
    <w:rsid w:val="008028A4"/>
    <w:rsid w:val="00804B70"/>
    <w:rsid w:val="00814771"/>
    <w:rsid w:val="008207F6"/>
    <w:rsid w:val="008214DB"/>
    <w:rsid w:val="008228EC"/>
    <w:rsid w:val="00824688"/>
    <w:rsid w:val="008258F7"/>
    <w:rsid w:val="00827762"/>
    <w:rsid w:val="00830747"/>
    <w:rsid w:val="00830904"/>
    <w:rsid w:val="00832C7B"/>
    <w:rsid w:val="00833D78"/>
    <w:rsid w:val="008413A9"/>
    <w:rsid w:val="00851AB2"/>
    <w:rsid w:val="00852C3F"/>
    <w:rsid w:val="008619FE"/>
    <w:rsid w:val="00862BE5"/>
    <w:rsid w:val="0086479C"/>
    <w:rsid w:val="0087366E"/>
    <w:rsid w:val="008768CA"/>
    <w:rsid w:val="0088126F"/>
    <w:rsid w:val="008836BA"/>
    <w:rsid w:val="0089131B"/>
    <w:rsid w:val="00896AD2"/>
    <w:rsid w:val="008A3287"/>
    <w:rsid w:val="008B3962"/>
    <w:rsid w:val="008B3E6C"/>
    <w:rsid w:val="008B6D48"/>
    <w:rsid w:val="008C384C"/>
    <w:rsid w:val="008C7B64"/>
    <w:rsid w:val="008D169A"/>
    <w:rsid w:val="008D4062"/>
    <w:rsid w:val="008E2D68"/>
    <w:rsid w:val="008E6756"/>
    <w:rsid w:val="008E79BE"/>
    <w:rsid w:val="008F1513"/>
    <w:rsid w:val="008F64BE"/>
    <w:rsid w:val="0090271F"/>
    <w:rsid w:val="00902E23"/>
    <w:rsid w:val="0090651F"/>
    <w:rsid w:val="009067EA"/>
    <w:rsid w:val="009114D7"/>
    <w:rsid w:val="0091348E"/>
    <w:rsid w:val="00914EC0"/>
    <w:rsid w:val="00915BF7"/>
    <w:rsid w:val="00917CCB"/>
    <w:rsid w:val="00933FB0"/>
    <w:rsid w:val="009345BB"/>
    <w:rsid w:val="009359D9"/>
    <w:rsid w:val="00935AE1"/>
    <w:rsid w:val="009368D5"/>
    <w:rsid w:val="00941E40"/>
    <w:rsid w:val="00942EC2"/>
    <w:rsid w:val="00975DAE"/>
    <w:rsid w:val="009909FA"/>
    <w:rsid w:val="009B0BC7"/>
    <w:rsid w:val="009C173F"/>
    <w:rsid w:val="009C3CED"/>
    <w:rsid w:val="009D0C01"/>
    <w:rsid w:val="009D47D0"/>
    <w:rsid w:val="009D4E20"/>
    <w:rsid w:val="009D5829"/>
    <w:rsid w:val="009D7B88"/>
    <w:rsid w:val="009E2532"/>
    <w:rsid w:val="009E2C93"/>
    <w:rsid w:val="009E561C"/>
    <w:rsid w:val="009F37B7"/>
    <w:rsid w:val="009F5C54"/>
    <w:rsid w:val="00A10F02"/>
    <w:rsid w:val="00A155C6"/>
    <w:rsid w:val="00A164B4"/>
    <w:rsid w:val="00A20BA8"/>
    <w:rsid w:val="00A26956"/>
    <w:rsid w:val="00A27486"/>
    <w:rsid w:val="00A40735"/>
    <w:rsid w:val="00A4658E"/>
    <w:rsid w:val="00A507CF"/>
    <w:rsid w:val="00A5320F"/>
    <w:rsid w:val="00A53724"/>
    <w:rsid w:val="00A54A3E"/>
    <w:rsid w:val="00A56066"/>
    <w:rsid w:val="00A578DD"/>
    <w:rsid w:val="00A632F9"/>
    <w:rsid w:val="00A670C8"/>
    <w:rsid w:val="00A70B20"/>
    <w:rsid w:val="00A73129"/>
    <w:rsid w:val="00A81004"/>
    <w:rsid w:val="00A81A8F"/>
    <w:rsid w:val="00A82346"/>
    <w:rsid w:val="00A82B42"/>
    <w:rsid w:val="00A85703"/>
    <w:rsid w:val="00A92BA1"/>
    <w:rsid w:val="00A95A32"/>
    <w:rsid w:val="00AA0E0E"/>
    <w:rsid w:val="00AA1BA0"/>
    <w:rsid w:val="00AA7310"/>
    <w:rsid w:val="00AA7B02"/>
    <w:rsid w:val="00AB4A5D"/>
    <w:rsid w:val="00AB4B73"/>
    <w:rsid w:val="00AC6BC6"/>
    <w:rsid w:val="00AD039A"/>
    <w:rsid w:val="00AD31F8"/>
    <w:rsid w:val="00AD45A1"/>
    <w:rsid w:val="00AD6385"/>
    <w:rsid w:val="00AE2C9D"/>
    <w:rsid w:val="00AE518E"/>
    <w:rsid w:val="00AE6164"/>
    <w:rsid w:val="00AE65E2"/>
    <w:rsid w:val="00AF104B"/>
    <w:rsid w:val="00AF1460"/>
    <w:rsid w:val="00AF5306"/>
    <w:rsid w:val="00B02E87"/>
    <w:rsid w:val="00B10882"/>
    <w:rsid w:val="00B11544"/>
    <w:rsid w:val="00B11C13"/>
    <w:rsid w:val="00B13182"/>
    <w:rsid w:val="00B13278"/>
    <w:rsid w:val="00B15449"/>
    <w:rsid w:val="00B17DAE"/>
    <w:rsid w:val="00B36160"/>
    <w:rsid w:val="00B44EBE"/>
    <w:rsid w:val="00B45707"/>
    <w:rsid w:val="00B50537"/>
    <w:rsid w:val="00B50C52"/>
    <w:rsid w:val="00B51275"/>
    <w:rsid w:val="00B52AEB"/>
    <w:rsid w:val="00B55013"/>
    <w:rsid w:val="00B57646"/>
    <w:rsid w:val="00B5769E"/>
    <w:rsid w:val="00B622A6"/>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A0C"/>
    <w:rsid w:val="00BD0076"/>
    <w:rsid w:val="00BD6DC7"/>
    <w:rsid w:val="00BD732E"/>
    <w:rsid w:val="00BD76A0"/>
    <w:rsid w:val="00BD7D31"/>
    <w:rsid w:val="00BE3255"/>
    <w:rsid w:val="00BE4020"/>
    <w:rsid w:val="00BF128E"/>
    <w:rsid w:val="00C074DD"/>
    <w:rsid w:val="00C1496A"/>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3D0C"/>
    <w:rsid w:val="00CB0780"/>
    <w:rsid w:val="00CB127E"/>
    <w:rsid w:val="00CB42CC"/>
    <w:rsid w:val="00CB4A37"/>
    <w:rsid w:val="00CB7369"/>
    <w:rsid w:val="00CC12D5"/>
    <w:rsid w:val="00CD1D5F"/>
    <w:rsid w:val="00CD5B8A"/>
    <w:rsid w:val="00CE061B"/>
    <w:rsid w:val="00CE0941"/>
    <w:rsid w:val="00CF4A2C"/>
    <w:rsid w:val="00D07B12"/>
    <w:rsid w:val="00D14743"/>
    <w:rsid w:val="00D156B3"/>
    <w:rsid w:val="00D1570C"/>
    <w:rsid w:val="00D31725"/>
    <w:rsid w:val="00D338DE"/>
    <w:rsid w:val="00D34B98"/>
    <w:rsid w:val="00D441EA"/>
    <w:rsid w:val="00D47D94"/>
    <w:rsid w:val="00D57972"/>
    <w:rsid w:val="00D6105E"/>
    <w:rsid w:val="00D62923"/>
    <w:rsid w:val="00D67096"/>
    <w:rsid w:val="00D675A9"/>
    <w:rsid w:val="00D67B50"/>
    <w:rsid w:val="00D738D6"/>
    <w:rsid w:val="00D755EB"/>
    <w:rsid w:val="00D75FC1"/>
    <w:rsid w:val="00D76048"/>
    <w:rsid w:val="00D7708C"/>
    <w:rsid w:val="00D82E6F"/>
    <w:rsid w:val="00D82F16"/>
    <w:rsid w:val="00D85E75"/>
    <w:rsid w:val="00D87E00"/>
    <w:rsid w:val="00D9134D"/>
    <w:rsid w:val="00DA0897"/>
    <w:rsid w:val="00DA7A03"/>
    <w:rsid w:val="00DB1818"/>
    <w:rsid w:val="00DB5C00"/>
    <w:rsid w:val="00DC02B3"/>
    <w:rsid w:val="00DC2415"/>
    <w:rsid w:val="00DC309B"/>
    <w:rsid w:val="00DC36D0"/>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5680D"/>
    <w:rsid w:val="00E64061"/>
    <w:rsid w:val="00E67E43"/>
    <w:rsid w:val="00E71661"/>
    <w:rsid w:val="00E7752D"/>
    <w:rsid w:val="00E77645"/>
    <w:rsid w:val="00E82FC4"/>
    <w:rsid w:val="00E870FC"/>
    <w:rsid w:val="00E938D3"/>
    <w:rsid w:val="00E95DAE"/>
    <w:rsid w:val="00EA060E"/>
    <w:rsid w:val="00EA15B0"/>
    <w:rsid w:val="00EA163E"/>
    <w:rsid w:val="00EA255E"/>
    <w:rsid w:val="00EA3550"/>
    <w:rsid w:val="00EA4257"/>
    <w:rsid w:val="00EA5EA7"/>
    <w:rsid w:val="00EA66BD"/>
    <w:rsid w:val="00EA74EB"/>
    <w:rsid w:val="00EB34B0"/>
    <w:rsid w:val="00EC2957"/>
    <w:rsid w:val="00EC4A25"/>
    <w:rsid w:val="00ED0241"/>
    <w:rsid w:val="00ED0571"/>
    <w:rsid w:val="00ED0C99"/>
    <w:rsid w:val="00EE2BBF"/>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aliases w:val="Table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목록 단락,?? ??,?????,????,Lista1,中等深浅网格 1 - 着色 21,列出段落1,リスト段落,¥¡¡¡¡ì¬º¥¹¥È¶ÎÂä,ÁÐ³ö¶ÎÂä,列表段落1,—ño’i—Ž,¥ê¥¹¥È¶ÎÂä,1st level - Bullet List Paragraph,Lettre d'introduction,Paragrafo elenco,Normal bullet 2,Bullet list,목록단락,列,列表段落11,—"/>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CommentReference">
    <w:name w:val="annotation reference"/>
    <w:basedOn w:val="DefaultParagraphFont"/>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Heading5Char">
    <w:name w:val="Heading 5 Char"/>
    <w:basedOn w:val="DefaultParagraphFont"/>
    <w:link w:val="Heading5"/>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Normal"/>
    <w:next w:val="Normal"/>
    <w:uiPriority w:val="99"/>
    <w:qFormat/>
    <w:rsid w:val="00362F7F"/>
    <w:pPr>
      <w:numPr>
        <w:numId w:val="16"/>
      </w:numPr>
      <w:spacing w:before="60" w:after="0"/>
    </w:pPr>
    <w:rPr>
      <w:rFonts w:ascii="Arial" w:eastAsia="MS Mincho" w:hAnsi="Arial"/>
      <w:b/>
      <w:szCs w:val="24"/>
      <w:lang w:eastAsia="en-GB"/>
    </w:rPr>
  </w:style>
  <w:style w:type="paragraph" w:styleId="Revision">
    <w:name w:val="Revision"/>
    <w:hidden/>
    <w:uiPriority w:val="99"/>
    <w:semiHidden/>
    <w:rsid w:val="00163BAF"/>
    <w:rPr>
      <w:lang w:eastAsia="en-US"/>
    </w:rPr>
  </w:style>
  <w:style w:type="character" w:customStyle="1" w:styleId="ListParagraphChar">
    <w:name w:val="List Paragraph Char"/>
    <w:aliases w:val="- Bullets Char,목록 단락 Char,?? ?? Char,????? Char,???? Char,Lista1 Char,中等深浅网格 1 - 着色 21 Char,列出段落1 Char,リスト段落 Char,¥¡¡¡¡ì¬º¥¹¥È¶ÎÂä Char,ÁÐ³ö¶ÎÂä Char,列表段落1 Char,—ño’i—Ž Char,¥ê¥¹¥È¶ÎÂä Char,1st level - Bullet List Paragraph Char"/>
    <w:link w:val="ListParagraph"/>
    <w:uiPriority w:val="34"/>
    <w:qFormat/>
    <w:rsid w:val="00FA1118"/>
    <w:rPr>
      <w:lang w:eastAsia="en-US"/>
    </w:rPr>
  </w:style>
  <w:style w:type="paragraph" w:customStyle="1" w:styleId="Proposal-HW">
    <w:name w:val="Proposal-HW"/>
    <w:basedOn w:val="Normal"/>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DefaultParagraphFont"/>
    <w:link w:val="Proposal-HW"/>
    <w:rsid w:val="00E22C81"/>
    <w:rPr>
      <w:rFonts w:eastAsia="Times New Roman"/>
      <w:b/>
    </w:rPr>
  </w:style>
  <w:style w:type="paragraph" w:customStyle="1" w:styleId="Doc-text2">
    <w:name w:val="Doc-text2"/>
    <w:basedOn w:val="Normal"/>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footer" Target="footer4.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eader" Target="header4.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oleObject1.bin"/><Relationship Id="rId20" Type="http://schemas.microsoft.com/office/2011/relationships/commentsExtended" Target="commentsExtended.xml"/><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1.vsdx"/><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3.emf"/><Relationship Id="rId28" Type="http://schemas.openxmlformats.org/officeDocument/2006/relationships/package" Target="embeddings/Microsoft_Visio_Drawing12.vsdx"/><Relationship Id="rId10" Type="http://schemas.openxmlformats.org/officeDocument/2006/relationships/header" Target="header2.xm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microsoft.com/office/2018/08/relationships/commentsExtensible" Target="commentsExtensible.xml"/><Relationship Id="rId27" Type="http://schemas.openxmlformats.org/officeDocument/2006/relationships/image" Target="media/image4.emf"/><Relationship Id="rId30"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5</Pages>
  <Words>5834</Words>
  <Characters>33255</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0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TE(Eswar)</cp:lastModifiedBy>
  <cp:revision>3</cp:revision>
  <cp:lastPrinted>2019-02-25T14:05:00Z</cp:lastPrinted>
  <dcterms:created xsi:type="dcterms:W3CDTF">2025-04-25T16:16:00Z</dcterms:created>
  <dcterms:modified xsi:type="dcterms:W3CDTF">2025-04-28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